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D84BFED" w14:textId="77777777" w:rsidR="007F3757" w:rsidRDefault="007F3757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48C3C429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1949234D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25DC029D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045CF903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DC98F80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3893102B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CE02665" w14:textId="77777777" w:rsidR="00A93E3C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H</w:t>
      </w:r>
      <w:r w:rsidRPr="00DA1F44">
        <w:rPr>
          <w:rFonts w:ascii="微软雅黑" w:hAnsi="微软雅黑"/>
          <w:sz w:val="44"/>
          <w:szCs w:val="44"/>
        </w:rPr>
        <w:t>A</w:t>
      </w:r>
      <w:r w:rsidRPr="00DA1F44">
        <w:rPr>
          <w:rFonts w:ascii="微软雅黑" w:hAnsi="微软雅黑" w:hint="eastAsia"/>
          <w:sz w:val="44"/>
          <w:szCs w:val="44"/>
        </w:rPr>
        <w:t>系列芯片C语言</w:t>
      </w:r>
    </w:p>
    <w:p w14:paraId="3E2DFCA8" w14:textId="77777777" w:rsidR="00700884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仿真器用户手册</w:t>
      </w:r>
    </w:p>
    <w:p w14:paraId="05429E90" w14:textId="77777777" w:rsidR="00B418FE" w:rsidRDefault="00B418FE" w:rsidP="00700884">
      <w:pPr>
        <w:pStyle w:val="a5"/>
        <w:ind w:left="720" w:firstLineChars="0" w:firstLine="0"/>
        <w:jc w:val="center"/>
        <w:rPr>
          <w:rFonts w:ascii="微软雅黑" w:hAnsi="微软雅黑"/>
          <w:sz w:val="72"/>
          <w:szCs w:val="72"/>
        </w:rPr>
      </w:pPr>
    </w:p>
    <w:p w14:paraId="67C9B282" w14:textId="234EE11B" w:rsidR="00D8213C" w:rsidRDefault="006B1B1B" w:rsidP="00D8213C">
      <w:pPr>
        <w:pStyle w:val="a5"/>
        <w:ind w:left="720" w:firstLineChars="0" w:firstLine="0"/>
        <w:jc w:val="center"/>
        <w:rPr>
          <w:rFonts w:ascii="微软雅黑" w:hAnsi="微软雅黑"/>
        </w:rPr>
        <w:sectPr w:rsidR="00D8213C" w:rsidSect="0019043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  <w:r w:rsidRPr="00726867">
        <w:rPr>
          <w:rFonts w:ascii="微软雅黑" w:hAnsi="微软雅黑" w:hint="eastAsia"/>
          <w:sz w:val="36"/>
          <w:szCs w:val="36"/>
        </w:rPr>
        <w:t>（v</w:t>
      </w:r>
      <w:r w:rsidRPr="00726867">
        <w:rPr>
          <w:rFonts w:ascii="微软雅黑" w:hAnsi="微软雅黑"/>
          <w:sz w:val="36"/>
          <w:szCs w:val="36"/>
        </w:rPr>
        <w:t>0.</w:t>
      </w:r>
      <w:r w:rsidR="00B0528F">
        <w:rPr>
          <w:rFonts w:ascii="微软雅黑" w:hAnsi="微软雅黑" w:hint="eastAsia"/>
          <w:sz w:val="36"/>
          <w:szCs w:val="36"/>
        </w:rPr>
        <w:t>6</w:t>
      </w:r>
      <w:r w:rsidR="00190433">
        <w:rPr>
          <w:rFonts w:ascii="微软雅黑" w:hAnsi="微软雅黑" w:hint="eastAsia"/>
          <w:sz w:val="36"/>
          <w:szCs w:val="36"/>
        </w:rPr>
        <w:t>）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994059894"/>
        <w:docPartObj>
          <w:docPartGallery w:val="Table of Contents"/>
          <w:docPartUnique/>
        </w:docPartObj>
      </w:sdtPr>
      <w:sdtEndPr>
        <w:rPr>
          <w:rFonts w:eastAsia="微软雅黑"/>
          <w:b/>
          <w:bCs/>
          <w:sz w:val="24"/>
        </w:rPr>
      </w:sdtEndPr>
      <w:sdtContent>
        <w:p w14:paraId="3FD207E8" w14:textId="77777777" w:rsidR="00D8213C" w:rsidRPr="00D8213C" w:rsidRDefault="008640C3" w:rsidP="00D30316">
          <w:pPr>
            <w:pStyle w:val="TOC"/>
            <w:ind w:firstLine="420"/>
            <w:jc w:val="center"/>
            <w:rPr>
              <w:lang w:val="zh-CN"/>
            </w:rPr>
          </w:pPr>
          <w:r w:rsidRPr="00987D3C">
            <w:rPr>
              <w:rFonts w:ascii="微软雅黑" w:eastAsia="微软雅黑" w:hAnsi="微软雅黑"/>
              <w:color w:val="auto"/>
              <w:lang w:val="zh-CN"/>
            </w:rPr>
            <w:t>目</w:t>
          </w:r>
          <w:r w:rsidR="0038014B" w:rsidRPr="00987D3C">
            <w:rPr>
              <w:rFonts w:ascii="微软雅黑" w:eastAsia="微软雅黑" w:hAnsi="微软雅黑" w:hint="eastAsia"/>
              <w:color w:val="auto"/>
              <w:lang w:val="zh-CN"/>
            </w:rPr>
            <w:t xml:space="preserve"> </w:t>
          </w:r>
          <w:r w:rsidR="0038014B" w:rsidRPr="00987D3C">
            <w:rPr>
              <w:rFonts w:ascii="微软雅黑" w:eastAsia="微软雅黑" w:hAnsi="微软雅黑"/>
              <w:color w:val="auto"/>
              <w:lang w:val="zh-CN"/>
            </w:rPr>
            <w:t xml:space="preserve"> </w:t>
          </w:r>
          <w:r w:rsidRPr="00987D3C">
            <w:rPr>
              <w:rFonts w:ascii="微软雅黑" w:eastAsia="微软雅黑" w:hAnsi="微软雅黑"/>
              <w:color w:val="auto"/>
              <w:lang w:val="zh-CN"/>
            </w:rPr>
            <w:t>录</w:t>
          </w:r>
        </w:p>
        <w:p w14:paraId="64438641" w14:textId="12BA70D3" w:rsidR="00357993" w:rsidRDefault="004F6F5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r w:rsidRPr="00190433">
            <w:rPr>
              <w:rFonts w:ascii="微软雅黑" w:hAnsi="微软雅黑"/>
              <w:szCs w:val="24"/>
            </w:rPr>
            <w:fldChar w:fldCharType="begin"/>
          </w:r>
          <w:r w:rsidR="008640C3" w:rsidRPr="00190433">
            <w:rPr>
              <w:rFonts w:ascii="微软雅黑" w:hAnsi="微软雅黑"/>
              <w:szCs w:val="24"/>
            </w:rPr>
            <w:instrText xml:space="preserve"> TOC \o "1-3" \h \z \u </w:instrText>
          </w:r>
          <w:r w:rsidRPr="00190433">
            <w:rPr>
              <w:rFonts w:ascii="微软雅黑" w:hAnsi="微软雅黑"/>
              <w:szCs w:val="24"/>
            </w:rPr>
            <w:fldChar w:fldCharType="separate"/>
          </w:r>
          <w:hyperlink w:anchor="_Toc48239850" w:history="1">
            <w:r w:rsidR="00357993" w:rsidRPr="00E951B6">
              <w:rPr>
                <w:rStyle w:val="ab"/>
                <w:noProof/>
              </w:rPr>
              <w:t>一、架构设计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0D8266E0" w14:textId="56CD131F" w:rsidR="00357993" w:rsidRDefault="00A5493D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1" w:history="1">
            <w:r w:rsidR="00357993" w:rsidRPr="00E951B6">
              <w:rPr>
                <w:rStyle w:val="ab"/>
                <w:noProof/>
              </w:rPr>
              <w:t>二、</w:t>
            </w:r>
            <w:r w:rsidR="00357993" w:rsidRPr="00E951B6">
              <w:rPr>
                <w:rStyle w:val="ab"/>
                <w:noProof/>
              </w:rPr>
              <w:t>CPU</w:t>
            </w:r>
            <w:r w:rsidR="00357993" w:rsidRPr="00E951B6">
              <w:rPr>
                <w:rStyle w:val="ab"/>
                <w:noProof/>
              </w:rPr>
              <w:t>模块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EB14B22" w14:textId="602A1BB0" w:rsidR="00357993" w:rsidRDefault="00A5493D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2" w:history="1">
            <w:r w:rsidR="00357993" w:rsidRPr="00E951B6">
              <w:rPr>
                <w:rStyle w:val="ab"/>
                <w:noProof/>
              </w:rPr>
              <w:t xml:space="preserve">1. </w:t>
            </w:r>
            <w:r w:rsidR="00357993" w:rsidRPr="00E951B6">
              <w:rPr>
                <w:rStyle w:val="ab"/>
                <w:noProof/>
              </w:rPr>
              <w:t>资源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29C3430" w14:textId="3E1D7A75" w:rsidR="00357993" w:rsidRDefault="00A5493D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3" w:history="1">
            <w:r w:rsidR="00357993" w:rsidRPr="00E951B6">
              <w:rPr>
                <w:rStyle w:val="ab"/>
                <w:noProof/>
              </w:rPr>
              <w:t xml:space="preserve">2. </w:t>
            </w:r>
            <w:r w:rsidR="00357993" w:rsidRPr="00E951B6">
              <w:rPr>
                <w:rStyle w:val="ab"/>
                <w:noProof/>
              </w:rPr>
              <w:t>规则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3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D8AF14D" w14:textId="36811235" w:rsidR="00357993" w:rsidRDefault="00A5493D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4" w:history="1">
            <w:r w:rsidR="00357993" w:rsidRPr="00E951B6">
              <w:rPr>
                <w:rStyle w:val="ab"/>
                <w:noProof/>
              </w:rPr>
              <w:t>三、</w:t>
            </w:r>
            <w:r w:rsidR="00357993" w:rsidRPr="00E951B6">
              <w:rPr>
                <w:rStyle w:val="ab"/>
                <w:noProof/>
              </w:rPr>
              <w:t>MEMORY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4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6657E4F9" w14:textId="516CE96E" w:rsidR="00357993" w:rsidRDefault="00A5493D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5" w:history="1">
            <w:r w:rsidR="00357993" w:rsidRPr="00E951B6">
              <w:rPr>
                <w:rStyle w:val="ab"/>
                <w:noProof/>
              </w:rPr>
              <w:t>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资源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5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4F801AB" w14:textId="1A6E0DEC" w:rsidR="00357993" w:rsidRDefault="00A5493D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6" w:history="1">
            <w:r w:rsidR="00357993" w:rsidRPr="00E951B6">
              <w:rPr>
                <w:rStyle w:val="ab"/>
                <w:noProof/>
              </w:rPr>
              <w:t>2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规则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6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964D576" w14:textId="31F20B16" w:rsidR="00357993" w:rsidRDefault="00A5493D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7" w:history="1">
            <w:r w:rsidR="00357993" w:rsidRPr="00E951B6">
              <w:rPr>
                <w:rStyle w:val="ab"/>
                <w:noProof/>
              </w:rPr>
              <w:t>四、</w:t>
            </w:r>
            <w:r w:rsidR="00357993" w:rsidRPr="00E951B6">
              <w:rPr>
                <w:rStyle w:val="ab"/>
                <w:noProof/>
              </w:rPr>
              <w:t>DSP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7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C5DEFA0" w14:textId="51C913F9" w:rsidR="00357993" w:rsidRDefault="00A5493D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8" w:history="1">
            <w:r w:rsidR="00357993" w:rsidRPr="00E951B6">
              <w:rPr>
                <w:rStyle w:val="ab"/>
                <w:noProof/>
              </w:rPr>
              <w:t>五、</w:t>
            </w:r>
            <w:r w:rsidR="00357993" w:rsidRPr="00E951B6">
              <w:rPr>
                <w:rStyle w:val="ab"/>
                <w:noProof/>
              </w:rPr>
              <w:t>IO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8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7ABEAC35" w14:textId="4FE8B139" w:rsidR="00357993" w:rsidRDefault="00A5493D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9" w:history="1">
            <w:r w:rsidR="00357993" w:rsidRPr="00E951B6">
              <w:rPr>
                <w:rStyle w:val="ab"/>
                <w:noProof/>
              </w:rPr>
              <w:t>六、统计信息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9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7FE15A59" w14:textId="33BF2454" w:rsidR="00357993" w:rsidRDefault="00A5493D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60" w:history="1">
            <w:r w:rsidR="00357993" w:rsidRPr="00E951B6">
              <w:rPr>
                <w:rStyle w:val="ab"/>
                <w:noProof/>
              </w:rPr>
              <w:t>七、图形化调试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0353F428" w14:textId="2CC58359" w:rsidR="00357993" w:rsidRDefault="00A5493D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61" w:history="1">
            <w:r w:rsidR="00357993" w:rsidRPr="00E951B6">
              <w:rPr>
                <w:rStyle w:val="ab"/>
                <w:noProof/>
              </w:rPr>
              <w:t>八、函数库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6CA64B1" w14:textId="30F83FA7" w:rsidR="00357993" w:rsidRDefault="00A5493D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2" w:history="1">
            <w:r w:rsidR="00357993" w:rsidRPr="00E951B6">
              <w:rPr>
                <w:rStyle w:val="ab"/>
                <w:noProof/>
              </w:rPr>
              <w:t>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emory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D85C30D" w14:textId="6023DF5B" w:rsidR="00357993" w:rsidRDefault="00A5493D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3" w:history="1">
            <w:r w:rsidR="00357993" w:rsidRPr="00E951B6">
              <w:rPr>
                <w:rStyle w:val="ab"/>
                <w:noProof/>
              </w:rPr>
              <w:t>2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CData_io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3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5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6F98B804" w14:textId="0282546B" w:rsidR="00357993" w:rsidRDefault="00A5493D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4" w:history="1">
            <w:r w:rsidR="00357993" w:rsidRPr="00E951B6">
              <w:rPr>
                <w:rStyle w:val="ab"/>
                <w:noProof/>
              </w:rPr>
              <w:t>3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alu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4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6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0D859AD" w14:textId="2D88E816" w:rsidR="00357993" w:rsidRDefault="00A5493D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5" w:history="1">
            <w:r w:rsidR="00357993" w:rsidRPr="00E951B6">
              <w:rPr>
                <w:rStyle w:val="ab"/>
                <w:noProof/>
              </w:rPr>
              <w:t>4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MT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5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22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16F5352A" w14:textId="0264BD32" w:rsidR="00357993" w:rsidRDefault="00A5493D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6" w:history="1">
            <w:r w:rsidR="00357993" w:rsidRPr="00E951B6">
              <w:rPr>
                <w:rStyle w:val="ab"/>
                <w:noProof/>
              </w:rPr>
              <w:t>5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ac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6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2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80554A3" w14:textId="19E8DFB3" w:rsidR="00357993" w:rsidRDefault="00A5493D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7" w:history="1">
            <w:r w:rsidR="00357993" w:rsidRPr="00E951B6">
              <w:rPr>
                <w:rStyle w:val="ab"/>
                <w:noProof/>
              </w:rPr>
              <w:t>6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ath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7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F8CDCE3" w14:textId="1D6F7D8C" w:rsidR="00357993" w:rsidRDefault="00A5493D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8" w:history="1">
            <w:r w:rsidR="00357993" w:rsidRPr="00E951B6">
              <w:rPr>
                <w:rStyle w:val="ab"/>
                <w:noProof/>
              </w:rPr>
              <w:t>7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SOC_Common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8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2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A02CAFB" w14:textId="2E542306" w:rsidR="00357993" w:rsidRDefault="00A5493D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9" w:history="1">
            <w:r w:rsidR="00357993" w:rsidRPr="00E951B6">
              <w:rPr>
                <w:rStyle w:val="ab"/>
                <w:noProof/>
              </w:rPr>
              <w:t>8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STA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9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1831C2D9" w14:textId="36EFDDF4" w:rsidR="00357993" w:rsidRDefault="00A5493D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0" w:history="1">
            <w:r w:rsidR="00357993" w:rsidRPr="00E951B6">
              <w:rPr>
                <w:rStyle w:val="ab"/>
                <w:noProof/>
              </w:rPr>
              <w:t>9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loat_model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4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80CB322" w14:textId="38FA3B12" w:rsidR="00357993" w:rsidRDefault="00A5493D">
          <w:pPr>
            <w:pStyle w:val="TOC3"/>
            <w:tabs>
              <w:tab w:val="left" w:pos="1836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1" w:history="1">
            <w:r w:rsidR="00357993" w:rsidRPr="00E951B6">
              <w:rPr>
                <w:rStyle w:val="ab"/>
                <w:noProof/>
              </w:rPr>
              <w:t>10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iir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2A40F0F3" w14:textId="70F5BC76" w:rsidR="00357993" w:rsidRDefault="00A5493D">
          <w:pPr>
            <w:pStyle w:val="TOC3"/>
            <w:tabs>
              <w:tab w:val="left" w:pos="1836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2" w:history="1">
            <w:r w:rsidR="00357993" w:rsidRPr="00E951B6">
              <w:rPr>
                <w:rStyle w:val="ab"/>
                <w:noProof/>
              </w:rPr>
              <w:t>1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ir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C47D16E" w14:textId="18686CB4" w:rsidR="007F3757" w:rsidRPr="00190433" w:rsidRDefault="004F6F5F" w:rsidP="00C521E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ascii="微软雅黑" w:hAnsi="微软雅黑"/>
              <w:b/>
              <w:bCs/>
              <w:szCs w:val="24"/>
              <w:lang w:val="zh-CN"/>
            </w:rPr>
          </w:pPr>
          <w:r w:rsidRPr="00190433">
            <w:rPr>
              <w:rFonts w:ascii="微软雅黑" w:hAnsi="微软雅黑"/>
              <w:b/>
              <w:bCs/>
              <w:szCs w:val="24"/>
              <w:lang w:val="zh-CN"/>
            </w:rPr>
            <w:fldChar w:fldCharType="end"/>
          </w:r>
        </w:p>
      </w:sdtContent>
    </w:sdt>
    <w:p w14:paraId="2A3A359D" w14:textId="77777777" w:rsidR="00D8213C" w:rsidRDefault="00D8213C" w:rsidP="00C521E5">
      <w:pPr>
        <w:widowControl/>
        <w:ind w:firstLineChars="0" w:firstLine="0"/>
        <w:rPr>
          <w:rFonts w:ascii="微软雅黑" w:hAnsi="微软雅黑"/>
          <w:sz w:val="32"/>
          <w:szCs w:val="32"/>
        </w:rPr>
        <w:sectPr w:rsidR="00D8213C" w:rsidSect="00D30316">
          <w:footerReference w:type="default" r:id="rId14"/>
          <w:pgSz w:w="11906" w:h="16838"/>
          <w:pgMar w:top="426" w:right="1800" w:bottom="284" w:left="1800" w:header="851" w:footer="992" w:gutter="0"/>
          <w:cols w:space="425"/>
          <w:docGrid w:type="lines" w:linePitch="326"/>
        </w:sectPr>
      </w:pPr>
    </w:p>
    <w:p w14:paraId="16279AE9" w14:textId="77777777" w:rsidR="00A4177E" w:rsidRPr="006E2A6F" w:rsidRDefault="00A4177E" w:rsidP="006E2A6F">
      <w:pPr>
        <w:widowControl/>
        <w:ind w:firstLine="640"/>
        <w:jc w:val="center"/>
        <w:rPr>
          <w:rFonts w:ascii="微软雅黑" w:hAnsi="微软雅黑"/>
          <w:sz w:val="32"/>
          <w:szCs w:val="32"/>
        </w:rPr>
      </w:pPr>
      <w:r w:rsidRPr="006E2A6F">
        <w:rPr>
          <w:rFonts w:ascii="微软雅黑" w:hAnsi="微软雅黑" w:hint="eastAsia"/>
          <w:sz w:val="32"/>
          <w:szCs w:val="32"/>
        </w:rPr>
        <w:lastRenderedPageBreak/>
        <w:t>版本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26"/>
        <w:gridCol w:w="2410"/>
        <w:gridCol w:w="4586"/>
      </w:tblGrid>
      <w:tr w:rsidR="006E2A6F" w14:paraId="6C625941" w14:textId="77777777" w:rsidTr="00B826EF">
        <w:tc>
          <w:tcPr>
            <w:tcW w:w="1526" w:type="dxa"/>
          </w:tcPr>
          <w:p w14:paraId="086E8C14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版本号</w:t>
            </w:r>
          </w:p>
        </w:tc>
        <w:tc>
          <w:tcPr>
            <w:tcW w:w="2410" w:type="dxa"/>
          </w:tcPr>
          <w:p w14:paraId="14008DEC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586" w:type="dxa"/>
          </w:tcPr>
          <w:p w14:paraId="7451421D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改</w:t>
            </w:r>
          </w:p>
        </w:tc>
      </w:tr>
      <w:tr w:rsidR="006E2A6F" w14:paraId="4F8C218C" w14:textId="77777777" w:rsidTr="00B826EF">
        <w:tc>
          <w:tcPr>
            <w:tcW w:w="1526" w:type="dxa"/>
          </w:tcPr>
          <w:p w14:paraId="1407033C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0</w:t>
            </w:r>
          </w:p>
        </w:tc>
        <w:tc>
          <w:tcPr>
            <w:tcW w:w="2410" w:type="dxa"/>
          </w:tcPr>
          <w:p w14:paraId="6C13C892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-09</w:t>
            </w:r>
          </w:p>
        </w:tc>
        <w:tc>
          <w:tcPr>
            <w:tcW w:w="4586" w:type="dxa"/>
          </w:tcPr>
          <w:p w14:paraId="4E027695" w14:textId="77777777" w:rsidR="006E2A6F" w:rsidRDefault="006E2A6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初稿</w:t>
            </w:r>
          </w:p>
        </w:tc>
      </w:tr>
      <w:tr w:rsidR="004D707F" w14:paraId="1A6D2671" w14:textId="77777777" w:rsidTr="00B826EF">
        <w:tc>
          <w:tcPr>
            <w:tcW w:w="1526" w:type="dxa"/>
          </w:tcPr>
          <w:p w14:paraId="4DEFD585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1</w:t>
            </w:r>
          </w:p>
        </w:tc>
        <w:tc>
          <w:tcPr>
            <w:tcW w:w="2410" w:type="dxa"/>
          </w:tcPr>
          <w:p w14:paraId="04DF2B1C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4</w:t>
            </w:r>
          </w:p>
        </w:tc>
        <w:tc>
          <w:tcPr>
            <w:tcW w:w="4586" w:type="dxa"/>
          </w:tcPr>
          <w:p w14:paraId="008571D8" w14:textId="77777777" w:rsidR="004D707F" w:rsidRDefault="004D707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浮点模块</w:t>
            </w:r>
          </w:p>
        </w:tc>
      </w:tr>
      <w:tr w:rsidR="00873926" w14:paraId="582BFF52" w14:textId="77777777" w:rsidTr="00B826EF">
        <w:tc>
          <w:tcPr>
            <w:tcW w:w="1526" w:type="dxa"/>
          </w:tcPr>
          <w:p w14:paraId="68686EA7" w14:textId="77777777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2</w:t>
            </w:r>
          </w:p>
        </w:tc>
        <w:tc>
          <w:tcPr>
            <w:tcW w:w="2410" w:type="dxa"/>
          </w:tcPr>
          <w:p w14:paraId="0969EB74" w14:textId="77777777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4586" w:type="dxa"/>
          </w:tcPr>
          <w:p w14:paraId="3F7A76CA" w14:textId="77777777" w:rsidR="00873926" w:rsidRDefault="00873926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浮点模块接口增加单独的输出参数</w:t>
            </w:r>
          </w:p>
        </w:tc>
      </w:tr>
      <w:tr w:rsidR="004B5CF1" w14:paraId="4CF89027" w14:textId="77777777" w:rsidTr="00B826EF">
        <w:tc>
          <w:tcPr>
            <w:tcW w:w="1526" w:type="dxa"/>
          </w:tcPr>
          <w:p w14:paraId="2AEEC1C2" w14:textId="77777777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3</w:t>
            </w:r>
          </w:p>
        </w:tc>
        <w:tc>
          <w:tcPr>
            <w:tcW w:w="2410" w:type="dxa"/>
          </w:tcPr>
          <w:p w14:paraId="248C0891" w14:textId="77777777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</w:t>
            </w:r>
            <w:r w:rsidR="00E874F5"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2</w:t>
            </w:r>
            <w:r w:rsidR="00E874F5">
              <w:rPr>
                <w:rFonts w:ascii="微软雅黑" w:hAnsi="微软雅黑" w:hint="eastAsia"/>
              </w:rPr>
              <w:t>9</w:t>
            </w:r>
          </w:p>
        </w:tc>
        <w:tc>
          <w:tcPr>
            <w:tcW w:w="4586" w:type="dxa"/>
          </w:tcPr>
          <w:p w14:paraId="2B317B64" w14:textId="77777777" w:rsidR="004B5CF1" w:rsidRDefault="004B5CF1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I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模块</w:t>
            </w:r>
          </w:p>
          <w:p w14:paraId="24578791" w14:textId="77777777" w:rsidR="00A8355C" w:rsidRDefault="00A8355C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[]</w:t>
            </w:r>
            <w:r>
              <w:rPr>
                <w:rFonts w:ascii="微软雅黑" w:hAnsi="微软雅黑" w:hint="eastAsia"/>
              </w:rPr>
              <w:t>形式支持</w:t>
            </w:r>
          </w:p>
        </w:tc>
      </w:tr>
      <w:tr w:rsidR="007467A1" w14:paraId="2A80FE64" w14:textId="77777777" w:rsidTr="00B826EF">
        <w:tc>
          <w:tcPr>
            <w:tcW w:w="1526" w:type="dxa"/>
          </w:tcPr>
          <w:p w14:paraId="76BF1722" w14:textId="77777777"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4</w:t>
            </w:r>
          </w:p>
        </w:tc>
        <w:tc>
          <w:tcPr>
            <w:tcW w:w="2410" w:type="dxa"/>
          </w:tcPr>
          <w:p w14:paraId="1BE773EE" w14:textId="77777777"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03</w:t>
            </w:r>
          </w:p>
        </w:tc>
        <w:tc>
          <w:tcPr>
            <w:tcW w:w="4586" w:type="dxa"/>
          </w:tcPr>
          <w:p w14:paraId="19573F9D" w14:textId="77777777" w:rsidR="007467A1" w:rsidRPr="00451E61" w:rsidRDefault="00C87B65" w:rsidP="00451E61">
            <w:pPr>
              <w:pStyle w:val="a5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r w:rsidRPr="00451E61">
              <w:rPr>
                <w:rFonts w:ascii="微软雅黑" w:hAnsi="微软雅黑" w:hint="eastAsia"/>
              </w:rPr>
              <w:t>Add</w:t>
            </w:r>
            <w:r w:rsidRPr="00451E61">
              <w:rPr>
                <w:rFonts w:ascii="微软雅黑" w:hAnsi="微软雅黑"/>
              </w:rPr>
              <w:t>_LMT</w:t>
            </w:r>
            <w:r w:rsidRPr="00451E61">
              <w:rPr>
                <w:rFonts w:ascii="微软雅黑" w:hAnsi="微软雅黑" w:hint="eastAsia"/>
              </w:rPr>
              <w:t>和Sub</w:t>
            </w:r>
            <w:r w:rsidRPr="00451E61">
              <w:rPr>
                <w:rFonts w:ascii="微软雅黑" w:hAnsi="微软雅黑"/>
              </w:rPr>
              <w:t>_LMT</w:t>
            </w:r>
            <w:r w:rsidRPr="00451E61">
              <w:rPr>
                <w:rFonts w:ascii="微软雅黑" w:hAnsi="微软雅黑" w:hint="eastAsia"/>
              </w:rPr>
              <w:t>函数注释修正</w:t>
            </w:r>
          </w:p>
          <w:p w14:paraId="43302ED2" w14:textId="77777777" w:rsidR="00451E61" w:rsidRPr="00451E61" w:rsidRDefault="00577944" w:rsidP="00451E61">
            <w:pPr>
              <w:pStyle w:val="a5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Memory.h</w:t>
            </w:r>
            <w:r>
              <w:rPr>
                <w:rFonts w:ascii="微软雅黑" w:hAnsi="微软雅黑" w:hint="eastAsia"/>
              </w:rPr>
              <w:t>增加若干GR</w:t>
            </w:r>
            <w:r>
              <w:rPr>
                <w:rFonts w:ascii="微软雅黑" w:hAnsi="微软雅黑"/>
              </w:rPr>
              <w:t>AM,XRAM</w:t>
            </w:r>
            <w:r w:rsidR="002B31E7">
              <w:rPr>
                <w:rFonts w:ascii="微软雅黑" w:hAnsi="微软雅黑" w:hint="eastAsia"/>
              </w:rPr>
              <w:t>与</w:t>
            </w:r>
            <w:r>
              <w:rPr>
                <w:rFonts w:ascii="微软雅黑" w:hAnsi="微软雅黑" w:hint="eastAsia"/>
              </w:rPr>
              <w:t>C</w:t>
            </w:r>
            <w:r>
              <w:rPr>
                <w:rFonts w:ascii="微软雅黑" w:hAnsi="微软雅黑"/>
              </w:rPr>
              <w:t>PU</w:t>
            </w:r>
            <w:r>
              <w:rPr>
                <w:rFonts w:ascii="微软雅黑" w:hAnsi="微软雅黑" w:hint="eastAsia"/>
              </w:rPr>
              <w:t>访问权限的函数</w:t>
            </w:r>
          </w:p>
        </w:tc>
      </w:tr>
      <w:tr w:rsidR="001D2F3A" w:rsidRPr="008973F3" w14:paraId="1C48BDB8" w14:textId="77777777" w:rsidTr="00B826EF">
        <w:tc>
          <w:tcPr>
            <w:tcW w:w="1526" w:type="dxa"/>
          </w:tcPr>
          <w:p w14:paraId="31ABFC79" w14:textId="77777777" w:rsidR="001D2F3A" w:rsidRDefault="001D2F3A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</w:t>
            </w:r>
            <w:r>
              <w:rPr>
                <w:rFonts w:ascii="微软雅黑" w:hAnsi="微软雅黑" w:hint="eastAsia"/>
              </w:rPr>
              <w:t>5</w:t>
            </w:r>
          </w:p>
        </w:tc>
        <w:tc>
          <w:tcPr>
            <w:tcW w:w="2410" w:type="dxa"/>
          </w:tcPr>
          <w:p w14:paraId="2E018600" w14:textId="77777777" w:rsidR="001D2F3A" w:rsidRDefault="001D2F3A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8-05</w:t>
            </w:r>
          </w:p>
        </w:tc>
        <w:tc>
          <w:tcPr>
            <w:tcW w:w="4586" w:type="dxa"/>
          </w:tcPr>
          <w:p w14:paraId="5AF7DEFC" w14:textId="77777777" w:rsidR="00E5277A" w:rsidRPr="00986B5B" w:rsidRDefault="00E5277A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 w:rsidRPr="00986B5B">
              <w:rPr>
                <w:rFonts w:ascii="微软雅黑" w:hAnsi="微软雅黑" w:hint="eastAsia"/>
              </w:rPr>
              <w:t>增加I</w:t>
            </w:r>
            <w:r w:rsidRPr="00986B5B">
              <w:rPr>
                <w:rFonts w:ascii="微软雅黑" w:hAnsi="微软雅黑"/>
              </w:rPr>
              <w:t>IR</w:t>
            </w:r>
            <w:r w:rsidRPr="00986B5B">
              <w:rPr>
                <w:rFonts w:ascii="微软雅黑" w:hAnsi="微软雅黑" w:hint="eastAsia"/>
              </w:rPr>
              <w:t>函数模块</w:t>
            </w:r>
          </w:p>
          <w:p w14:paraId="7DF50B6A" w14:textId="77777777" w:rsidR="001D2F3A" w:rsidRDefault="001D2F3A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正了float2fix函数遇到极小值时出现的bug</w:t>
            </w:r>
          </w:p>
          <w:p w14:paraId="0CE3DAAC" w14:textId="71016968" w:rsidR="009B784C" w:rsidRPr="008973F3" w:rsidRDefault="009B784C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ultiSum</w:t>
            </w:r>
            <w:r>
              <w:rPr>
                <w:rFonts w:ascii="微软雅黑" w:hAnsi="微软雅黑" w:hint="eastAsia"/>
              </w:rPr>
              <w:t>函数说明修正</w:t>
            </w:r>
          </w:p>
        </w:tc>
      </w:tr>
      <w:tr w:rsidR="00C451B6" w:rsidRPr="008973F3" w14:paraId="64B49316" w14:textId="77777777" w:rsidTr="00B826EF">
        <w:tc>
          <w:tcPr>
            <w:tcW w:w="1526" w:type="dxa"/>
          </w:tcPr>
          <w:p w14:paraId="21702E20" w14:textId="02812D3D" w:rsidR="00C451B6" w:rsidRDefault="00C451B6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6</w:t>
            </w:r>
          </w:p>
        </w:tc>
        <w:tc>
          <w:tcPr>
            <w:tcW w:w="2410" w:type="dxa"/>
          </w:tcPr>
          <w:p w14:paraId="67A656D1" w14:textId="291E496B" w:rsidR="00C451B6" w:rsidRDefault="00C451B6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26</w:t>
            </w:r>
          </w:p>
        </w:tc>
        <w:tc>
          <w:tcPr>
            <w:tcW w:w="4586" w:type="dxa"/>
          </w:tcPr>
          <w:p w14:paraId="3240350D" w14:textId="77777777" w:rsidR="00C451B6" w:rsidRDefault="00C451B6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A</w:t>
            </w:r>
            <w:r>
              <w:rPr>
                <w:rFonts w:ascii="微软雅黑" w:hAnsi="微软雅黑" w:hint="eastAsia"/>
              </w:rPr>
              <w:t>l</w:t>
            </w:r>
            <w:r>
              <w:rPr>
                <w:rFonts w:ascii="微软雅黑" w:hAnsi="微软雅黑"/>
              </w:rPr>
              <w:t>u</w:t>
            </w:r>
            <w:r>
              <w:rPr>
                <w:rFonts w:ascii="微软雅黑" w:hAnsi="微软雅黑" w:hint="eastAsia"/>
              </w:rPr>
              <w:t>模块增加</w:t>
            </w:r>
            <w:r w:rsidRPr="00C451B6">
              <w:rPr>
                <w:rFonts w:ascii="微软雅黑" w:hAnsi="微软雅黑"/>
              </w:rPr>
              <w:t>Add_DMA_Wola2</w:t>
            </w:r>
            <w:r>
              <w:rPr>
                <w:rFonts w:ascii="微软雅黑" w:hAnsi="微软雅黑" w:hint="eastAsia"/>
              </w:rPr>
              <w:t>函数</w:t>
            </w:r>
          </w:p>
          <w:p w14:paraId="12E3D7CD" w14:textId="77777777" w:rsidR="002A21D3" w:rsidRDefault="002A21D3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AC</w:t>
            </w:r>
            <w:r>
              <w:rPr>
                <w:rFonts w:ascii="微软雅黑" w:hAnsi="微软雅黑" w:hint="eastAsia"/>
              </w:rPr>
              <w:t>模块增加</w:t>
            </w:r>
            <w:r w:rsidR="00EE0436" w:rsidRPr="00EE0436">
              <w:rPr>
                <w:rFonts w:ascii="微软雅黑" w:hAnsi="微软雅黑"/>
              </w:rPr>
              <w:t>SingleSerSquare</w:t>
            </w:r>
            <w:r w:rsidR="00EE0436">
              <w:rPr>
                <w:rFonts w:ascii="微软雅黑" w:hAnsi="微软雅黑" w:hint="eastAsia"/>
              </w:rPr>
              <w:t>函数</w:t>
            </w:r>
          </w:p>
          <w:p w14:paraId="5865FED6" w14:textId="77777777" w:rsidR="002E2810" w:rsidRDefault="002E2810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F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库</w:t>
            </w:r>
          </w:p>
          <w:p w14:paraId="735D7DEB" w14:textId="17756A79" w:rsidR="002E2810" w:rsidRPr="00986B5B" w:rsidRDefault="002E2810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AC</w:t>
            </w:r>
            <w:r>
              <w:rPr>
                <w:rFonts w:ascii="微软雅黑" w:hAnsi="微软雅黑" w:hint="eastAsia"/>
              </w:rPr>
              <w:t>库的宽幅乘法器，复数乘法器</w:t>
            </w:r>
          </w:p>
        </w:tc>
      </w:tr>
    </w:tbl>
    <w:p w14:paraId="2DA30F64" w14:textId="77777777" w:rsidR="006E2A6F" w:rsidRDefault="006E2A6F">
      <w:pPr>
        <w:widowControl/>
        <w:ind w:firstLine="480"/>
        <w:jc w:val="left"/>
        <w:rPr>
          <w:rFonts w:ascii="微软雅黑" w:hAnsi="微软雅黑"/>
        </w:rPr>
      </w:pPr>
    </w:p>
    <w:p w14:paraId="6392371C" w14:textId="77777777" w:rsidR="00D8213C" w:rsidRDefault="00D8213C" w:rsidP="00154B49">
      <w:pPr>
        <w:pStyle w:val="2"/>
        <w:ind w:firstLine="560"/>
        <w:sectPr w:rsidR="00D8213C" w:rsidSect="00651F6A"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14:paraId="7B590775" w14:textId="77777777" w:rsidR="00206060" w:rsidRPr="000E5B9F" w:rsidRDefault="004F4D53" w:rsidP="00154B49">
      <w:pPr>
        <w:pStyle w:val="2"/>
        <w:ind w:firstLine="560"/>
      </w:pPr>
      <w:bookmarkStart w:id="0" w:name="_Toc48239850"/>
      <w:r w:rsidRPr="000E5B9F">
        <w:rPr>
          <w:rFonts w:hint="eastAsia"/>
        </w:rPr>
        <w:lastRenderedPageBreak/>
        <w:t>一、</w:t>
      </w:r>
      <w:r w:rsidR="00206060" w:rsidRPr="000E5B9F">
        <w:rPr>
          <w:rFonts w:hint="eastAsia"/>
        </w:rPr>
        <w:t>架构设计</w:t>
      </w:r>
      <w:bookmarkEnd w:id="0"/>
    </w:p>
    <w:p w14:paraId="21800EFD" w14:textId="77777777" w:rsidR="001564F6" w:rsidRDefault="001564F6" w:rsidP="001564F6">
      <w:pPr>
        <w:ind w:firstLine="480"/>
        <w:jc w:val="center"/>
        <w:rPr>
          <w:rFonts w:ascii="微软雅黑" w:hAnsi="微软雅黑"/>
        </w:rPr>
      </w:pPr>
      <w:r w:rsidRPr="000E5B9F">
        <w:rPr>
          <w:rFonts w:ascii="微软雅黑" w:hAnsi="微软雅黑"/>
        </w:rPr>
        <w:object w:dxaOrig="10845" w:dyaOrig="9090" w14:anchorId="5BE251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236.25pt" o:ole="">
            <v:imagedata r:id="rId15" o:title=""/>
          </v:shape>
          <o:OLEObject Type="Embed" ProgID="Visio.Drawing.15" ShapeID="_x0000_i1025" DrawAspect="Content" ObjectID="_1661955251" r:id="rId16"/>
        </w:object>
      </w:r>
    </w:p>
    <w:p w14:paraId="48CBC093" w14:textId="77777777" w:rsidR="00B109DE" w:rsidRPr="00154B49" w:rsidRDefault="004A1BEF" w:rsidP="001564F6">
      <w:pPr>
        <w:pStyle w:val="2"/>
        <w:ind w:firstLine="560"/>
      </w:pPr>
      <w:bookmarkStart w:id="1" w:name="_Toc48239851"/>
      <w:r w:rsidRPr="00154B49">
        <w:rPr>
          <w:rFonts w:hint="eastAsia"/>
        </w:rPr>
        <w:t>二、C</w:t>
      </w:r>
      <w:r w:rsidRPr="00154B49">
        <w:t>PU</w:t>
      </w:r>
      <w:r w:rsidR="0027737F" w:rsidRPr="00154B49">
        <w:rPr>
          <w:rFonts w:hint="eastAsia"/>
        </w:rPr>
        <w:t>模块</w:t>
      </w:r>
      <w:bookmarkEnd w:id="1"/>
    </w:p>
    <w:p w14:paraId="4BA797E0" w14:textId="77777777" w:rsidR="00F56F01" w:rsidRPr="000E5B9F" w:rsidRDefault="00B05BE8" w:rsidP="00291F44">
      <w:pPr>
        <w:ind w:firstLine="480"/>
      </w:pPr>
      <w:r w:rsidRPr="000E5B9F">
        <w:rPr>
          <w:rFonts w:hint="eastAsia"/>
        </w:rPr>
        <w:t>将</w:t>
      </w:r>
      <w:r w:rsidRPr="000E5B9F">
        <w:rPr>
          <w:rFonts w:hint="eastAsia"/>
        </w:rPr>
        <w:t>C</w:t>
      </w:r>
      <w:r w:rsidRPr="000E5B9F">
        <w:t>PU</w:t>
      </w:r>
      <w:r w:rsidRPr="000E5B9F">
        <w:rPr>
          <w:rFonts w:hint="eastAsia"/>
        </w:rPr>
        <w:t>抽象为</w:t>
      </w:r>
      <w:r w:rsidR="002708E3" w:rsidRPr="000E5B9F">
        <w:rPr>
          <w:rFonts w:hint="eastAsia"/>
        </w:rPr>
        <w:t>资源和行为的集合。</w:t>
      </w:r>
      <w:r w:rsidR="009E3B49" w:rsidRPr="000E5B9F">
        <w:rPr>
          <w:rFonts w:hint="eastAsia"/>
        </w:rPr>
        <w:t>资源体现为</w:t>
      </w:r>
      <w:r w:rsidR="00F64D01" w:rsidRPr="000E5B9F">
        <w:rPr>
          <w:rFonts w:hint="eastAsia"/>
        </w:rPr>
        <w:t>数量</w:t>
      </w:r>
      <w:r w:rsidR="00C05165" w:rsidRPr="000E5B9F">
        <w:rPr>
          <w:rFonts w:hint="eastAsia"/>
        </w:rPr>
        <w:t>有限的</w:t>
      </w:r>
      <w:r w:rsidRPr="000E5B9F">
        <w:rPr>
          <w:rFonts w:hint="eastAsia"/>
        </w:rPr>
        <w:t>寄存器</w:t>
      </w:r>
      <w:r w:rsidR="00B25CAE" w:rsidRPr="000E5B9F">
        <w:rPr>
          <w:rFonts w:hint="eastAsia"/>
        </w:rPr>
        <w:t>组</w:t>
      </w:r>
      <w:r w:rsidR="00FE511D" w:rsidRPr="000E5B9F">
        <w:rPr>
          <w:rFonts w:hint="eastAsia"/>
        </w:rPr>
        <w:t>。行为体现为</w:t>
      </w:r>
      <w:r w:rsidR="001C3950" w:rsidRPr="000E5B9F">
        <w:rPr>
          <w:rFonts w:hint="eastAsia"/>
        </w:rPr>
        <w:t>对</w:t>
      </w:r>
      <w:r w:rsidR="009230EA" w:rsidRPr="000E5B9F">
        <w:rPr>
          <w:rFonts w:hint="eastAsia"/>
        </w:rPr>
        <w:t>寄存器的</w:t>
      </w:r>
      <w:r w:rsidR="0030512E" w:rsidRPr="000E5B9F">
        <w:rPr>
          <w:rFonts w:hint="eastAsia"/>
        </w:rPr>
        <w:t>读写</w:t>
      </w:r>
      <w:r w:rsidR="0061102C" w:rsidRPr="000E5B9F">
        <w:rPr>
          <w:rFonts w:hint="eastAsia"/>
        </w:rPr>
        <w:t>、</w:t>
      </w:r>
      <w:r w:rsidR="00DC19C8" w:rsidRPr="000E5B9F">
        <w:rPr>
          <w:rFonts w:hint="eastAsia"/>
        </w:rPr>
        <w:t>运算、</w:t>
      </w:r>
      <w:r w:rsidR="0061102C" w:rsidRPr="000E5B9F">
        <w:rPr>
          <w:rFonts w:hint="eastAsia"/>
        </w:rPr>
        <w:t>条件判断等</w:t>
      </w:r>
      <w:r w:rsidR="009230EA" w:rsidRPr="000E5B9F">
        <w:rPr>
          <w:rFonts w:hint="eastAsia"/>
        </w:rPr>
        <w:t>操作</w:t>
      </w:r>
      <w:r w:rsidR="00B45B29" w:rsidRPr="000E5B9F">
        <w:rPr>
          <w:rFonts w:hint="eastAsia"/>
        </w:rPr>
        <w:t>的规则</w:t>
      </w:r>
      <w:r w:rsidR="00127C40" w:rsidRPr="000E5B9F">
        <w:rPr>
          <w:rFonts w:hint="eastAsia"/>
        </w:rPr>
        <w:t>约束</w:t>
      </w:r>
      <w:r w:rsidR="009230EA" w:rsidRPr="000E5B9F">
        <w:rPr>
          <w:rFonts w:hint="eastAsia"/>
        </w:rPr>
        <w:t>。</w:t>
      </w:r>
    </w:p>
    <w:p w14:paraId="777A495C" w14:textId="77777777" w:rsidR="001E6BCA" w:rsidRPr="000E5B9F" w:rsidRDefault="001E6BCA" w:rsidP="00EB26E6">
      <w:pPr>
        <w:pStyle w:val="3"/>
        <w:ind w:firstLine="480"/>
      </w:pPr>
      <w:bookmarkStart w:id="2" w:name="_Toc48239852"/>
      <w:r w:rsidRPr="000E5B9F">
        <w:rPr>
          <w:rFonts w:hint="eastAsia"/>
        </w:rPr>
        <w:t>1.</w:t>
      </w:r>
      <w:r w:rsidRPr="000E5B9F">
        <w:t xml:space="preserve"> </w:t>
      </w:r>
      <w:r w:rsidRPr="000E5B9F">
        <w:rPr>
          <w:rFonts w:hint="eastAsia"/>
        </w:rPr>
        <w:t>资源</w:t>
      </w:r>
      <w:bookmarkEnd w:id="2"/>
    </w:p>
    <w:p w14:paraId="295D3839" w14:textId="77777777" w:rsidR="000D5989" w:rsidRPr="000E5B9F" w:rsidRDefault="006B62E9" w:rsidP="00291F44">
      <w:pPr>
        <w:ind w:firstLine="480"/>
      </w:pPr>
      <w:r w:rsidRPr="000E5B9F">
        <w:rPr>
          <w:rFonts w:hint="eastAsia"/>
        </w:rPr>
        <w:t>数据寄存器：</w:t>
      </w:r>
      <w:r w:rsidRPr="000E5B9F">
        <w:rPr>
          <w:rFonts w:hint="eastAsia"/>
        </w:rPr>
        <w:t>R</w:t>
      </w:r>
      <w:r w:rsidRPr="000E5B9F">
        <w:t>D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1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2~RD</w:t>
      </w:r>
      <w:r w:rsidR="005B5938">
        <w:rPr>
          <w:rFonts w:hint="eastAsia"/>
        </w:rPr>
        <w:t>31</w:t>
      </w:r>
    </w:p>
    <w:p w14:paraId="7842A876" w14:textId="77777777" w:rsidR="00351F21" w:rsidRPr="000E5B9F" w:rsidRDefault="00E12759" w:rsidP="00291F44">
      <w:pPr>
        <w:ind w:firstLine="480"/>
      </w:pPr>
      <w:r w:rsidRPr="000E5B9F">
        <w:rPr>
          <w:rFonts w:hint="eastAsia"/>
        </w:rPr>
        <w:t>地址寄存器：</w:t>
      </w:r>
      <w:r w:rsidRPr="000E5B9F">
        <w:rPr>
          <w:rFonts w:hint="eastAsia"/>
        </w:rPr>
        <w:t>R</w:t>
      </w:r>
      <w:r w:rsidRPr="000E5B9F">
        <w:t>A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1</w:t>
      </w:r>
      <w:r w:rsidRPr="000E5B9F">
        <w:rPr>
          <w:rFonts w:hint="eastAsia"/>
        </w:rPr>
        <w:t>，</w:t>
      </w:r>
      <w:r w:rsidRPr="000E5B9F">
        <w:t>RA2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SP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4~7</w:t>
      </w:r>
    </w:p>
    <w:p w14:paraId="3045BB31" w14:textId="77777777" w:rsidR="001E6BCA" w:rsidRPr="00EB26E6" w:rsidRDefault="001E6BCA" w:rsidP="00EB26E6">
      <w:pPr>
        <w:pStyle w:val="3"/>
        <w:ind w:firstLine="480"/>
      </w:pPr>
      <w:bookmarkStart w:id="3" w:name="_Toc48239853"/>
      <w:r w:rsidRPr="00EB26E6">
        <w:rPr>
          <w:rFonts w:hint="eastAsia"/>
        </w:rPr>
        <w:t>2.</w:t>
      </w:r>
      <w:r w:rsidRPr="00EB26E6">
        <w:t xml:space="preserve"> </w:t>
      </w:r>
      <w:r w:rsidRPr="00EB26E6">
        <w:rPr>
          <w:rFonts w:hint="eastAsia"/>
        </w:rPr>
        <w:t>规则</w:t>
      </w:r>
      <w:bookmarkEnd w:id="3"/>
    </w:p>
    <w:p w14:paraId="7E2B183F" w14:textId="77777777" w:rsidR="00F74929" w:rsidRPr="000E5B9F" w:rsidRDefault="001A7E39" w:rsidP="00291F44">
      <w:pPr>
        <w:ind w:firstLine="480"/>
      </w:pPr>
      <w:r w:rsidRPr="000E5B9F">
        <w:rPr>
          <w:rFonts w:hint="eastAsia"/>
        </w:rPr>
        <w:t>1</w:t>
      </w:r>
      <w:r w:rsidRPr="000E5B9F">
        <w:t>&gt;</w:t>
      </w:r>
      <w:r w:rsidR="008600DE" w:rsidRPr="000E5B9F">
        <w:t xml:space="preserve"> </w:t>
      </w:r>
      <w:r w:rsidR="00F74929" w:rsidRPr="000E5B9F">
        <w:rPr>
          <w:rFonts w:hint="eastAsia"/>
        </w:rPr>
        <w:t>函数的申明与调用采取</w:t>
      </w:r>
      <w:r w:rsidR="00F74929" w:rsidRPr="000E5B9F">
        <w:rPr>
          <w:rFonts w:hint="eastAsia"/>
        </w:rPr>
        <w:t>C</w:t>
      </w:r>
      <w:r w:rsidR="00F74929" w:rsidRPr="000E5B9F">
        <w:rPr>
          <w:rFonts w:hint="eastAsia"/>
        </w:rPr>
        <w:t>语言的标准做法。</w:t>
      </w:r>
      <w:r w:rsidR="00460738" w:rsidRPr="000E5B9F">
        <w:rPr>
          <w:rFonts w:hint="eastAsia"/>
        </w:rPr>
        <w:t>函数中需注意对寄存器的保护。</w:t>
      </w:r>
    </w:p>
    <w:p w14:paraId="564E13BC" w14:textId="77777777" w:rsidR="00D13D23" w:rsidRPr="000E5B9F" w:rsidRDefault="001A7E39" w:rsidP="00291F44">
      <w:pPr>
        <w:ind w:firstLine="480"/>
      </w:pPr>
      <w:r w:rsidRPr="000E5B9F">
        <w:rPr>
          <w:rFonts w:hint="eastAsia"/>
        </w:rPr>
        <w:t>2</w:t>
      </w:r>
      <w:r w:rsidRPr="000E5B9F">
        <w:t>&gt;</w:t>
      </w:r>
      <w:r w:rsidR="008600DE" w:rsidRPr="000E5B9F">
        <w:t xml:space="preserve"> </w:t>
      </w:r>
      <w:r w:rsidR="00530A21" w:rsidRPr="000E5B9F">
        <w:rPr>
          <w:rFonts w:hint="eastAsia"/>
        </w:rPr>
        <w:t>原则上</w:t>
      </w:r>
      <w:r w:rsidR="008426EC" w:rsidRPr="000E5B9F">
        <w:rPr>
          <w:rFonts w:hint="eastAsia"/>
        </w:rPr>
        <w:t>需遵守下表</w:t>
      </w:r>
      <w:r w:rsidR="002C43C0" w:rsidRPr="000E5B9F">
        <w:rPr>
          <w:rFonts w:hint="eastAsia"/>
        </w:rPr>
        <w:t>。</w:t>
      </w:r>
      <w:r w:rsidR="00D13D23" w:rsidRPr="000E5B9F">
        <w:br w:type="page"/>
      </w:r>
    </w:p>
    <w:p w14:paraId="0C57EE0A" w14:textId="77777777" w:rsidR="00D13D23" w:rsidRPr="000E5B9F" w:rsidRDefault="00D13D23" w:rsidP="00291F44">
      <w:pPr>
        <w:ind w:firstLine="480"/>
        <w:sectPr w:rsidR="00D13D23" w:rsidRPr="000E5B9F" w:rsidSect="00ED0917">
          <w:footerReference w:type="default" r:id="rId17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tbl>
      <w:tblPr>
        <w:tblW w:w="145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7"/>
        <w:gridCol w:w="4074"/>
        <w:gridCol w:w="2254"/>
        <w:gridCol w:w="2126"/>
        <w:gridCol w:w="2160"/>
        <w:gridCol w:w="2268"/>
      </w:tblGrid>
      <w:tr w:rsidR="008426EC" w:rsidRPr="000E5B9F" w14:paraId="3090895B" w14:textId="77777777" w:rsidTr="00E52846">
        <w:trPr>
          <w:cantSplit/>
          <w:trHeight w:val="312"/>
          <w:jc w:val="center"/>
        </w:trPr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2453A7D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lastRenderedPageBreak/>
              <w:t xml:space="preserve">     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对象</w:t>
            </w:r>
          </w:p>
          <w:p w14:paraId="385A8B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  <w:p w14:paraId="0494F7B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类型</w:t>
            </w:r>
          </w:p>
        </w:tc>
        <w:tc>
          <w:tcPr>
            <w:tcW w:w="1061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1F015B3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寄存器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27D5549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存储器</w:t>
            </w:r>
          </w:p>
          <w:p w14:paraId="2D3DA285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</w:t>
            </w:r>
          </w:p>
        </w:tc>
      </w:tr>
      <w:tr w:rsidR="008426EC" w:rsidRPr="000E5B9F" w14:paraId="3D52705D" w14:textId="77777777" w:rsidTr="00E52846">
        <w:trPr>
          <w:cantSplit/>
          <w:trHeight w:val="312"/>
          <w:jc w:val="center"/>
        </w:trPr>
        <w:tc>
          <w:tcPr>
            <w:tcW w:w="1667" w:type="dxa"/>
            <w:vMerge/>
            <w:tcBorders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33F2350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E87C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D</w:t>
            </w:r>
          </w:p>
          <w:p w14:paraId="0AFBF34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23～RD0)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B0524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通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4D51D1E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A2～RA0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ED54E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专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69DF8D5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A7～RA4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3E37D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栈指针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SP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F223C1" w14:textId="77777777" w:rsidR="008426EC" w:rsidRPr="000E5B9F" w:rsidRDefault="008426EC" w:rsidP="00E52846">
            <w:pPr>
              <w:pStyle w:val="a3"/>
              <w:spacing w:line="240" w:lineRule="auto"/>
              <w:ind w:left="1" w:hangingChars="1" w:hanging="1"/>
              <w:jc w:val="center"/>
              <w:rPr>
                <w:rFonts w:ascii="微软雅黑" w:eastAsia="微软雅黑" w:hAnsi="微软雅黑"/>
                <w:color w:val="000000"/>
                <w:spacing w:val="-20"/>
                <w:sz w:val="18"/>
              </w:rPr>
            </w:pPr>
          </w:p>
        </w:tc>
      </w:tr>
      <w:tr w:rsidR="008426EC" w:rsidRPr="000E5B9F" w14:paraId="5E6CD374" w14:textId="77777777" w:rsidTr="00E52846">
        <w:trPr>
          <w:cantSplit/>
          <w:trHeight w:val="73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D84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立即数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AF4ED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= N (N为32bit)</w:t>
            </w:r>
          </w:p>
          <w:p w14:paraId="3D6FAA4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 ±= N (0≤N&lt;256)</w:t>
            </w:r>
          </w:p>
          <w:p w14:paraId="7FE527E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999999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0</w:t>
            </w:r>
            <w:r w:rsidRPr="000E5B9F">
              <w:rPr>
                <w:rFonts w:ascii="微软雅黑" w:eastAsia="微软雅黑" w:hAnsi="微软雅黑" w:hint="eastAsia"/>
                <w:color w:val="FFFF00"/>
                <w:sz w:val="18"/>
              </w:rPr>
              <w:t xml:space="preserve">  </w:t>
            </w:r>
            <w:r w:rsidRPr="000E5B9F">
              <w:rPr>
                <w:rFonts w:ascii="微软雅黑" w:eastAsia="微软雅黑" w:hAnsi="微软雅黑" w:hint="eastAsia"/>
                <w:color w:val="999999"/>
                <w:sz w:val="18"/>
              </w:rPr>
              <w:t>troble</w:t>
            </w:r>
          </w:p>
          <w:p w14:paraId="1539019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-1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FFDA7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±= N</w:t>
            </w:r>
          </w:p>
          <w:p w14:paraId="606E1AA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lang w:val="en-GB"/>
              </w:rPr>
              <w:t>≤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N&lt;256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0103F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029E6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84D1AF" w14:textId="77777777" w:rsidR="008426EC" w:rsidRPr="000E5B9F" w:rsidRDefault="008426EC" w:rsidP="00E52846">
            <w:pPr>
              <w:pStyle w:val="a3"/>
              <w:spacing w:line="240" w:lineRule="auto"/>
              <w:ind w:firstLine="420"/>
              <w:rPr>
                <w:rFonts w:ascii="微软雅黑" w:eastAsia="微软雅黑" w:hAnsi="微软雅黑"/>
                <w:color w:val="000000"/>
                <w:sz w:val="21"/>
              </w:rPr>
            </w:pPr>
          </w:p>
        </w:tc>
      </w:tr>
      <w:tr w:rsidR="008426EC" w:rsidRPr="000E5B9F" w14:paraId="465D091E" w14:textId="77777777" w:rsidTr="00E52846">
        <w:trPr>
          <w:cantSplit/>
          <w:trHeight w:val="1210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FF901C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传送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C5F3B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D23~0</w:t>
            </w:r>
          </w:p>
          <w:p w14:paraId="6B23140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A7~0</w:t>
            </w:r>
          </w:p>
          <w:p w14:paraId="3BC385D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  <w:p w14:paraId="56F25F59" w14:textId="77777777" w:rsidR="008C045F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1/RD0 &lt;=&gt; RDx</w:t>
            </w:r>
          </w:p>
          <w:p w14:paraId="2B40B5C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31~0 &lt;=&gt; RDx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8B0C2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bookmarkStart w:id="4" w:name="OLE_LINK1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0</w:t>
            </w:r>
          </w:p>
          <w:bookmarkEnd w:id="4"/>
          <w:p w14:paraId="2D5D309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1</w:t>
            </w:r>
          </w:p>
          <w:p w14:paraId="6B1E128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M[</w:t>
            </w:r>
            <w:bookmarkStart w:id="5" w:name="OLE_LINK2"/>
            <w:bookmarkStart w:id="6" w:name="OLE_LINK3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bookmarkEnd w:id="5"/>
            <w:bookmarkEnd w:id="6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7BBABB8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= RS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B94A9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0</w:t>
            </w:r>
          </w:p>
          <w:p w14:paraId="70704CC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1</w:t>
            </w:r>
          </w:p>
          <w:p w14:paraId="1F3DCBF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~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4 = RSP</w:t>
            </w:r>
          </w:p>
          <w:p w14:paraId="20C708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~4&lt;=&gt;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szCs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]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9CA47C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0</w:t>
            </w:r>
          </w:p>
          <w:p w14:paraId="2A5EE810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1</w:t>
            </w:r>
          </w:p>
          <w:p w14:paraId="15F97E70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74534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D23~0</w:t>
            </w:r>
          </w:p>
          <w:p w14:paraId="4CAA797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A7~0</w:t>
            </w:r>
          </w:p>
          <w:p w14:paraId="4301D0EC" w14:textId="77777777" w:rsidR="00FA5477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SP</w:t>
            </w:r>
          </w:p>
          <w:p w14:paraId="37B8C4A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68522BD1" w14:textId="77777777" w:rsidTr="00E52846">
        <w:trPr>
          <w:cantSplit/>
          <w:trHeight w:val="31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7A33A48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单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3CC19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RD23~0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DA9364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7~4)</w:t>
            </w:r>
          </w:p>
          <w:p w14:paraId="17555A9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2~0)</w:t>
            </w:r>
          </w:p>
          <w:p w14:paraId="408219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17E1A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39252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</w:tr>
      <w:tr w:rsidR="008426EC" w:rsidRPr="000E5B9F" w14:paraId="30C81AE1" w14:textId="77777777" w:rsidTr="00E52846">
        <w:trPr>
          <w:cantSplit/>
          <w:trHeight w:val="549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7E00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双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0AEE2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23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0/RD1/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)</w:t>
            </w:r>
          </w:p>
          <w:p w14:paraId="455EEDB6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]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 (RD1~0) </w:t>
            </w:r>
          </w:p>
          <w:p w14:paraId="65D24B03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x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&lt;=&gt; RD31~0</w:t>
            </w:r>
          </w:p>
          <w:p w14:paraId="4F94A182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是 “+、-、&amp;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等操作符</w:t>
            </w:r>
          </w:p>
          <w:p w14:paraId="1404D5E4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= 是“+=、-=、&amp;=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cs="Times New Roman" w:hint="eastAsia"/>
                <w:color w:val="000000"/>
                <w:sz w:val="18"/>
                <w:szCs w:val="24"/>
              </w:rPr>
              <w:t>等操作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188E4141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</w:rPr>
            </w:pPr>
            <w:r w:rsidRPr="000E5B9F">
              <w:rPr>
                <w:rFonts w:ascii="微软雅黑" w:hAnsi="微软雅黑" w:cs="Courier New" w:hint="eastAsia"/>
                <w:color w:val="000000"/>
                <w:sz w:val="18"/>
                <w:szCs w:val="21"/>
              </w:rPr>
              <w:t>见“双操作数指令RFF</w:t>
            </w:r>
            <w:r w:rsidRPr="000E5B9F">
              <w:rPr>
                <w:rFonts w:ascii="微软雅黑" w:hAnsi="微软雅黑" w:cs="Courier New"/>
                <w:color w:val="000000"/>
                <w:sz w:val="18"/>
                <w:szCs w:val="21"/>
              </w:rPr>
              <w:t>”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6A21A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7~4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699984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2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D738D6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043EF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F0A3C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32A3665A" w14:textId="77777777" w:rsidTr="00E52846">
        <w:trPr>
          <w:cantSplit/>
          <w:trHeight w:val="563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C00C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堆栈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77BB3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  <w:p w14:paraId="5656521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9955F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  <w:p w14:paraId="3D84A5E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DC497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  <w:p w14:paraId="31FBDBF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33266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54ADF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77D5C18E" w14:textId="77777777" w:rsidTr="00E52846">
        <w:trPr>
          <w:cantSplit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A615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位操作</w:t>
            </w:r>
          </w:p>
        </w:tc>
        <w:tc>
          <w:tcPr>
            <w:tcW w:w="128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941300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Set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  <w:p w14:paraId="7DA9D823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Clr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</w:tc>
      </w:tr>
    </w:tbl>
    <w:p w14:paraId="5E6F54C1" w14:textId="77777777" w:rsidR="00D13D23" w:rsidRPr="000E5B9F" w:rsidRDefault="00D13D23">
      <w:pPr>
        <w:ind w:firstLine="480"/>
        <w:rPr>
          <w:rFonts w:ascii="微软雅黑" w:hAnsi="微软雅黑"/>
        </w:rPr>
        <w:sectPr w:rsidR="00D13D23" w:rsidRPr="000E5B9F" w:rsidSect="00E52846">
          <w:pgSz w:w="16838" w:h="11906" w:orient="landscape"/>
          <w:pgMar w:top="1418" w:right="720" w:bottom="1276" w:left="720" w:header="851" w:footer="509" w:gutter="0"/>
          <w:cols w:space="425"/>
          <w:docGrid w:type="lines" w:linePitch="312"/>
        </w:sectPr>
      </w:pPr>
    </w:p>
    <w:p w14:paraId="701346CD" w14:textId="77777777" w:rsidR="00197D2E" w:rsidRPr="00154B49" w:rsidRDefault="00CD525B" w:rsidP="00154B49">
      <w:pPr>
        <w:pStyle w:val="2"/>
        <w:ind w:firstLine="560"/>
      </w:pPr>
      <w:bookmarkStart w:id="7" w:name="_Toc48239854"/>
      <w:r w:rsidRPr="00154B49">
        <w:rPr>
          <w:rFonts w:hint="eastAsia"/>
        </w:rPr>
        <w:lastRenderedPageBreak/>
        <w:t>三、</w:t>
      </w:r>
      <w:r w:rsidR="0022316C" w:rsidRPr="00154B49">
        <w:rPr>
          <w:rFonts w:hint="eastAsia"/>
        </w:rPr>
        <w:t>M</w:t>
      </w:r>
      <w:r w:rsidR="0022316C" w:rsidRPr="00154B49">
        <w:t>EMORY</w:t>
      </w:r>
      <w:bookmarkEnd w:id="7"/>
    </w:p>
    <w:p w14:paraId="2E902CBF" w14:textId="77777777" w:rsidR="003B7BBF" w:rsidRPr="000F6141" w:rsidRDefault="00892623" w:rsidP="00BE2AA7">
      <w:pPr>
        <w:ind w:firstLine="480"/>
      </w:pPr>
      <w:r w:rsidRPr="000F6141">
        <w:rPr>
          <w:rFonts w:hint="eastAsia"/>
        </w:rPr>
        <w:t>本</w:t>
      </w:r>
      <w:r w:rsidR="003D08C3" w:rsidRPr="000F6141">
        <w:rPr>
          <w:rFonts w:hint="eastAsia"/>
        </w:rPr>
        <w:t>模块负责跟内存相关的一切操作。如</w:t>
      </w:r>
      <w:r w:rsidR="003D08C3" w:rsidRPr="000F6141">
        <w:rPr>
          <w:rFonts w:hint="eastAsia"/>
        </w:rPr>
        <w:t>B</w:t>
      </w:r>
      <w:r w:rsidR="003D08C3" w:rsidRPr="000F6141">
        <w:t>ASE_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G</w:t>
      </w:r>
      <w:r w:rsidR="003D08C3" w:rsidRPr="000F6141">
        <w:t>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X</w:t>
      </w:r>
      <w:r w:rsidR="003D08C3" w:rsidRPr="000F6141">
        <w:t>RAM</w:t>
      </w:r>
      <w:r w:rsidR="003D08C3" w:rsidRPr="000F6141">
        <w:rPr>
          <w:rFonts w:hint="eastAsia"/>
        </w:rPr>
        <w:t>的空间大小的设定；堆栈指针</w:t>
      </w:r>
      <w:r w:rsidR="003D08C3" w:rsidRPr="000F6141">
        <w:rPr>
          <w:rFonts w:hint="eastAsia"/>
        </w:rPr>
        <w:t>R</w:t>
      </w:r>
      <w:r w:rsidR="003D08C3" w:rsidRPr="000F6141">
        <w:t>SP</w:t>
      </w:r>
      <w:r w:rsidR="003D08C3" w:rsidRPr="000F6141">
        <w:rPr>
          <w:rFonts w:hint="eastAsia"/>
        </w:rPr>
        <w:t>的管理；临时变量的申请；</w:t>
      </w:r>
      <w:r w:rsidR="00A40514" w:rsidRPr="000F6141">
        <w:rPr>
          <w:rFonts w:hint="eastAsia"/>
        </w:rPr>
        <w:t>C</w:t>
      </w:r>
      <w:r w:rsidR="00A40514" w:rsidRPr="000F6141">
        <w:t>PU</w:t>
      </w:r>
      <w:r w:rsidR="003D08C3" w:rsidRPr="000F6141">
        <w:rPr>
          <w:rFonts w:hint="eastAsia"/>
        </w:rPr>
        <w:t>对</w:t>
      </w:r>
      <w:r w:rsidR="003D08C3" w:rsidRPr="000F6141">
        <w:rPr>
          <w:rFonts w:hint="eastAsia"/>
        </w:rPr>
        <w:t>R</w:t>
      </w:r>
      <w:r w:rsidR="003D08C3" w:rsidRPr="000F6141">
        <w:t>AM</w:t>
      </w:r>
      <w:r w:rsidR="003D08C3" w:rsidRPr="000F6141">
        <w:rPr>
          <w:rFonts w:hint="eastAsia"/>
        </w:rPr>
        <w:t>的读、写操作等。</w:t>
      </w:r>
    </w:p>
    <w:p w14:paraId="6C11620B" w14:textId="77777777" w:rsidR="005B75E4" w:rsidRPr="00005BF2" w:rsidRDefault="00BF6497" w:rsidP="00BE2AA7">
      <w:pPr>
        <w:ind w:firstLine="480"/>
      </w:pPr>
      <w:r w:rsidRPr="000F6141">
        <w:rPr>
          <w:rFonts w:hint="eastAsia"/>
        </w:rPr>
        <w:t>在嵌入式系统中，内存是</w:t>
      </w:r>
      <w:r w:rsidR="007C0244" w:rsidRPr="000F6141">
        <w:rPr>
          <w:rFonts w:hint="eastAsia"/>
        </w:rPr>
        <w:t>受限资源</w:t>
      </w:r>
      <w:r w:rsidRPr="000F6141">
        <w:rPr>
          <w:rFonts w:hint="eastAsia"/>
        </w:rPr>
        <w:t>，</w:t>
      </w:r>
      <w:r w:rsidR="00150119" w:rsidRPr="000F6141">
        <w:rPr>
          <w:rFonts w:hint="eastAsia"/>
        </w:rPr>
        <w:t>严格</w:t>
      </w:r>
      <w:r w:rsidR="003D08C3" w:rsidRPr="000F6141">
        <w:rPr>
          <w:rFonts w:hint="eastAsia"/>
        </w:rPr>
        <w:t>要求</w:t>
      </w:r>
      <w:r w:rsidR="000C1177" w:rsidRPr="000F6141">
        <w:rPr>
          <w:rFonts w:hint="eastAsia"/>
        </w:rPr>
        <w:t>应用</w:t>
      </w:r>
      <w:r w:rsidR="003D08C3" w:rsidRPr="000F6141">
        <w:rPr>
          <w:rFonts w:hint="eastAsia"/>
        </w:rPr>
        <w:t>程序中不</w:t>
      </w:r>
      <w:r w:rsidR="00732561" w:rsidRPr="000F6141">
        <w:rPr>
          <w:rFonts w:hint="eastAsia"/>
        </w:rPr>
        <w:t>使</w:t>
      </w:r>
      <w:r w:rsidR="003D08C3" w:rsidRPr="000F6141">
        <w:rPr>
          <w:rFonts w:hint="eastAsia"/>
        </w:rPr>
        <w:t>用</w:t>
      </w:r>
      <w:r w:rsidR="003D08C3" w:rsidRPr="000F6141">
        <w:rPr>
          <w:rFonts w:hint="eastAsia"/>
        </w:rPr>
        <w:t>C</w:t>
      </w:r>
      <w:r w:rsidR="003D08C3" w:rsidRPr="000F6141">
        <w:rPr>
          <w:rFonts w:hint="eastAsia"/>
        </w:rPr>
        <w:t>语言原生的数组申请</w:t>
      </w:r>
      <w:r w:rsidR="005C79C0" w:rsidRPr="000F6141">
        <w:rPr>
          <w:rFonts w:hint="eastAsia"/>
        </w:rPr>
        <w:t>、变量申请，而改为使用本模块所提供的相关函数。</w:t>
      </w:r>
    </w:p>
    <w:p w14:paraId="71EB24D9" w14:textId="77777777" w:rsidR="00EF73F7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8" w:name="_Toc48239855"/>
      <w:r w:rsidRPr="00EB26E6">
        <w:rPr>
          <w:rFonts w:hint="eastAsia"/>
        </w:rPr>
        <w:t>资源</w:t>
      </w:r>
      <w:bookmarkEnd w:id="8"/>
    </w:p>
    <w:p w14:paraId="64F1858D" w14:textId="77777777" w:rsidR="00494A91" w:rsidRPr="00291F44" w:rsidRDefault="00494A91" w:rsidP="00291F44">
      <w:pPr>
        <w:ind w:firstLine="480"/>
      </w:pPr>
      <w:r w:rsidRPr="00291F44">
        <w:rPr>
          <w:rFonts w:hint="eastAsia"/>
        </w:rPr>
        <w:t>以</w:t>
      </w:r>
      <w:r w:rsidRPr="00291F44">
        <w:rPr>
          <w:rFonts w:hint="eastAsia"/>
        </w:rPr>
        <w:t>320</w:t>
      </w:r>
      <w:r w:rsidRPr="00291F44">
        <w:t>D</w:t>
      </w:r>
      <w:r w:rsidRPr="00291F44">
        <w:rPr>
          <w:rFonts w:hint="eastAsia"/>
        </w:rPr>
        <w:t>为例：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4082"/>
        <w:gridCol w:w="4080"/>
      </w:tblGrid>
      <w:tr w:rsidR="008C24C8" w:rsidRPr="00005BF2" w14:paraId="31A435F3" w14:textId="77777777" w:rsidTr="008C24C8">
        <w:tc>
          <w:tcPr>
            <w:tcW w:w="4148" w:type="dxa"/>
          </w:tcPr>
          <w:p w14:paraId="209D61A5" w14:textId="77777777" w:rsidR="008C24C8" w:rsidRPr="00E35EAC" w:rsidRDefault="00776C06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R</w:t>
            </w:r>
            <w:r w:rsidRPr="00E35EAC">
              <w:rPr>
                <w:szCs w:val="21"/>
              </w:rPr>
              <w:t>AM</w:t>
            </w:r>
            <w:r w:rsidR="005770B9" w:rsidRPr="00E35EAC">
              <w:rPr>
                <w:rFonts w:hint="eastAsia"/>
                <w:szCs w:val="21"/>
              </w:rPr>
              <w:t>类型</w:t>
            </w:r>
          </w:p>
        </w:tc>
        <w:tc>
          <w:tcPr>
            <w:tcW w:w="4148" w:type="dxa"/>
          </w:tcPr>
          <w:p w14:paraId="50B7AE3D" w14:textId="77777777" w:rsidR="008C24C8" w:rsidRPr="00E35EAC" w:rsidRDefault="008C24C8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长度</w:t>
            </w:r>
            <w:r w:rsidR="008E3240" w:rsidRPr="00E35EAC">
              <w:rPr>
                <w:rFonts w:hint="eastAsia"/>
                <w:szCs w:val="21"/>
              </w:rPr>
              <w:t>(</w:t>
            </w:r>
            <w:r w:rsidR="008E3240" w:rsidRPr="00E35EAC">
              <w:rPr>
                <w:szCs w:val="21"/>
              </w:rPr>
              <w:t>DWORD)</w:t>
            </w:r>
          </w:p>
        </w:tc>
      </w:tr>
      <w:tr w:rsidR="008C24C8" w:rsidRPr="00005BF2" w14:paraId="48C264DF" w14:textId="77777777" w:rsidTr="008C24C8">
        <w:tc>
          <w:tcPr>
            <w:tcW w:w="4148" w:type="dxa"/>
          </w:tcPr>
          <w:p w14:paraId="03B67250" w14:textId="77777777" w:rsidR="008C24C8" w:rsidRPr="00E35EAC" w:rsidRDefault="00CC2A1E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B</w:t>
            </w:r>
            <w:r w:rsidRPr="00E35EAC">
              <w:rPr>
                <w:szCs w:val="21"/>
              </w:rPr>
              <w:t>ASE_RAM</w:t>
            </w:r>
          </w:p>
        </w:tc>
        <w:tc>
          <w:tcPr>
            <w:tcW w:w="4148" w:type="dxa"/>
          </w:tcPr>
          <w:p w14:paraId="094C2209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1 * 1024</w:t>
            </w:r>
          </w:p>
        </w:tc>
      </w:tr>
      <w:tr w:rsidR="008C24C8" w:rsidRPr="00005BF2" w14:paraId="7337A042" w14:textId="77777777" w:rsidTr="008C24C8">
        <w:tc>
          <w:tcPr>
            <w:tcW w:w="4148" w:type="dxa"/>
          </w:tcPr>
          <w:p w14:paraId="64A4A24A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GRAM</w:t>
            </w:r>
          </w:p>
        </w:tc>
        <w:tc>
          <w:tcPr>
            <w:tcW w:w="4148" w:type="dxa"/>
          </w:tcPr>
          <w:p w14:paraId="1AF2E493" w14:textId="77777777" w:rsidR="008C24C8" w:rsidRPr="00E35EAC" w:rsidRDefault="006D54D2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  <w:r w:rsidR="00005CE0" w:rsidRPr="00E35EAC">
              <w:rPr>
                <w:szCs w:val="21"/>
              </w:rPr>
              <w:t xml:space="preserve"> * </w:t>
            </w:r>
            <w:r>
              <w:rPr>
                <w:rFonts w:hint="eastAsia"/>
                <w:szCs w:val="21"/>
              </w:rPr>
              <w:t>256</w:t>
            </w:r>
          </w:p>
        </w:tc>
      </w:tr>
      <w:tr w:rsidR="008C24C8" w:rsidRPr="00005BF2" w14:paraId="4A843CC7" w14:textId="77777777" w:rsidTr="008C24C8">
        <w:tc>
          <w:tcPr>
            <w:tcW w:w="4148" w:type="dxa"/>
          </w:tcPr>
          <w:p w14:paraId="380C0168" w14:textId="77777777" w:rsidR="008C24C8" w:rsidRPr="00E35EAC" w:rsidRDefault="009D1A8B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X</w:t>
            </w:r>
            <w:r w:rsidRPr="00E35EAC">
              <w:rPr>
                <w:szCs w:val="21"/>
              </w:rPr>
              <w:t>RAM</w:t>
            </w:r>
          </w:p>
        </w:tc>
        <w:tc>
          <w:tcPr>
            <w:tcW w:w="4148" w:type="dxa"/>
          </w:tcPr>
          <w:p w14:paraId="3F9ECF51" w14:textId="77777777" w:rsidR="008C24C8" w:rsidRPr="00E35EAC" w:rsidRDefault="00A90E3A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 w:rsidR="00CD586F">
              <w:rPr>
                <w:szCs w:val="21"/>
              </w:rPr>
              <w:t xml:space="preserve"> </w:t>
            </w:r>
            <w:r w:rsidR="00E4645C" w:rsidRPr="00E35EAC">
              <w:rPr>
                <w:szCs w:val="21"/>
              </w:rPr>
              <w:t xml:space="preserve">* </w:t>
            </w:r>
            <w:r>
              <w:rPr>
                <w:rFonts w:hint="eastAsia"/>
                <w:szCs w:val="21"/>
              </w:rPr>
              <w:t>256</w:t>
            </w:r>
          </w:p>
        </w:tc>
      </w:tr>
    </w:tbl>
    <w:p w14:paraId="4E1C7CC7" w14:textId="77777777" w:rsidR="00F1735A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9" w:name="_Toc48239856"/>
      <w:r w:rsidRPr="00EB26E6">
        <w:rPr>
          <w:rFonts w:hint="eastAsia"/>
        </w:rPr>
        <w:t>规则</w:t>
      </w:r>
      <w:bookmarkEnd w:id="9"/>
    </w:p>
    <w:tbl>
      <w:tblPr>
        <w:tblStyle w:val="a6"/>
        <w:tblW w:w="0" w:type="auto"/>
        <w:tblInd w:w="421" w:type="dxa"/>
        <w:tblLayout w:type="fixed"/>
        <w:tblLook w:val="04A0" w:firstRow="1" w:lastRow="0" w:firstColumn="1" w:lastColumn="0" w:noHBand="0" w:noVBand="1"/>
      </w:tblPr>
      <w:tblGrid>
        <w:gridCol w:w="1293"/>
        <w:gridCol w:w="2799"/>
        <w:gridCol w:w="4009"/>
      </w:tblGrid>
      <w:tr w:rsidR="001C66E8" w:rsidRPr="00005BF2" w14:paraId="3A1C3956" w14:textId="77777777" w:rsidTr="007E71E3">
        <w:tc>
          <w:tcPr>
            <w:tcW w:w="1293" w:type="dxa"/>
          </w:tcPr>
          <w:p w14:paraId="35EBBA02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操作</w:t>
            </w:r>
          </w:p>
        </w:tc>
        <w:tc>
          <w:tcPr>
            <w:tcW w:w="2799" w:type="dxa"/>
          </w:tcPr>
          <w:p w14:paraId="2F4B9ECB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汇编</w:t>
            </w:r>
            <w:r w:rsidR="0089042A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031790D7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模拟器函数</w:t>
            </w:r>
          </w:p>
        </w:tc>
      </w:tr>
      <w:tr w:rsidR="001C66E8" w:rsidRPr="00005BF2" w14:paraId="1A11A5B5" w14:textId="77777777" w:rsidTr="007E71E3">
        <w:tc>
          <w:tcPr>
            <w:tcW w:w="1293" w:type="dxa"/>
          </w:tcPr>
          <w:p w14:paraId="67D058AE" w14:textId="77777777" w:rsidR="004D2154" w:rsidRPr="00E35EAC" w:rsidRDefault="00AA543A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14:paraId="3EE70425" w14:textId="77777777" w:rsidR="004D2154" w:rsidRPr="00E35EAC" w:rsidRDefault="0098234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 xml:space="preserve"> = M[</w:t>
            </w:r>
            <w:r w:rsidR="006D5021" w:rsidRPr="00E35EAC">
              <w:rPr>
                <w:rFonts w:ascii="微软雅黑" w:hAnsi="微软雅黑"/>
                <w:szCs w:val="21"/>
              </w:rPr>
              <w:t>RAx</w:t>
            </w:r>
            <w:r w:rsidRPr="00E35EAC">
              <w:rPr>
                <w:rFonts w:ascii="微软雅黑" w:hAnsi="微软雅黑"/>
                <w:szCs w:val="21"/>
              </w:rPr>
              <w:t>]</w:t>
            </w:r>
            <w:r w:rsidR="00D25DCE" w:rsidRPr="00E35EAC">
              <w:rPr>
                <w:rFonts w:ascii="微软雅黑" w:hAnsi="微软雅黑"/>
                <w:szCs w:val="21"/>
              </w:rPr>
              <w:t>;</w:t>
            </w:r>
          </w:p>
        </w:tc>
        <w:tc>
          <w:tcPr>
            <w:tcW w:w="4009" w:type="dxa"/>
          </w:tcPr>
          <w:p w14:paraId="3F96DFBA" w14:textId="77777777" w:rsidR="004D2154" w:rsidRPr="00E35EAC" w:rsidRDefault="004102BF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];</w:t>
            </w:r>
            <w:r>
              <w:rPr>
                <w:rFonts w:ascii="微软雅黑" w:hAnsi="微软雅黑"/>
                <w:szCs w:val="21"/>
              </w:rPr>
              <w:br/>
            </w:r>
            <w:r w:rsidR="00A158F1" w:rsidRPr="00E35EAC">
              <w:rPr>
                <w:rFonts w:ascii="微软雅黑" w:hAnsi="微软雅黑" w:hint="eastAsia"/>
                <w:szCs w:val="21"/>
              </w:rPr>
              <w:t>R</w:t>
            </w:r>
            <w:r w:rsidR="00A158F1" w:rsidRPr="00E35EAC">
              <w:rPr>
                <w:rFonts w:ascii="微软雅黑" w:hAnsi="微软雅黑"/>
                <w:szCs w:val="21"/>
              </w:rPr>
              <w:t>Dx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="00A158F1" w:rsidRPr="00E35EAC">
              <w:rPr>
                <w:rFonts w:ascii="微软雅黑" w:hAnsi="微软雅黑"/>
                <w:szCs w:val="21"/>
              </w:rPr>
              <w:t xml:space="preserve"> = </w:t>
            </w:r>
            <w:r w:rsidR="009070D5" w:rsidRPr="00E35EAC">
              <w:rPr>
                <w:rFonts w:ascii="微软雅黑" w:hAnsi="微软雅黑"/>
                <w:color w:val="7030A0"/>
                <w:szCs w:val="21"/>
              </w:rPr>
              <w:t>GET_M</w:t>
            </w:r>
            <w:r w:rsidR="00A158F1" w:rsidRPr="00E35EAC">
              <w:rPr>
                <w:rFonts w:ascii="微软雅黑" w:hAnsi="微软雅黑"/>
                <w:szCs w:val="21"/>
              </w:rPr>
              <w:t>(RAx);</w:t>
            </w:r>
            <w:r w:rsidR="00F52C9F">
              <w:rPr>
                <w:rFonts w:ascii="微软雅黑" w:hAnsi="微软雅黑" w:hint="eastAsia"/>
                <w:szCs w:val="21"/>
              </w:rPr>
              <w:t>（将舍弃）</w:t>
            </w:r>
          </w:p>
        </w:tc>
      </w:tr>
      <w:tr w:rsidR="001C66E8" w:rsidRPr="00005BF2" w14:paraId="0D7C2D70" w14:textId="77777777" w:rsidTr="007E71E3">
        <w:tc>
          <w:tcPr>
            <w:tcW w:w="1293" w:type="dxa"/>
          </w:tcPr>
          <w:p w14:paraId="320EE101" w14:textId="77777777" w:rsidR="004D2154" w:rsidRPr="00E35EAC" w:rsidRDefault="000A13F5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357E7C" w:rsidRPr="00E35EAC">
              <w:rPr>
                <w:rFonts w:ascii="微软雅黑" w:hAnsi="微软雅黑" w:hint="eastAsia"/>
                <w:szCs w:val="21"/>
              </w:rPr>
              <w:t>写</w:t>
            </w:r>
          </w:p>
        </w:tc>
        <w:tc>
          <w:tcPr>
            <w:tcW w:w="2799" w:type="dxa"/>
          </w:tcPr>
          <w:p w14:paraId="7FDAAB71" w14:textId="77777777" w:rsidR="004D2154" w:rsidRPr="00E35EAC" w:rsidRDefault="000079FE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02F00437" w14:textId="77777777" w:rsidR="0005445C" w:rsidRDefault="0005445C" w:rsidP="005F547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  <w:p w14:paraId="4CDE76B0" w14:textId="77777777" w:rsidR="004D2154" w:rsidRPr="00E35EAC" w:rsidRDefault="00A21842" w:rsidP="00327300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 w:rsidRPr="00E35EAC">
              <w:rPr>
                <w:rFonts w:ascii="微软雅黑" w:hAnsi="微软雅黑"/>
                <w:color w:val="7030A0"/>
                <w:szCs w:val="21"/>
              </w:rPr>
              <w:t>ET_M</w:t>
            </w:r>
            <w:r w:rsidRPr="00E35EAC">
              <w:rPr>
                <w:rFonts w:ascii="微软雅黑" w:hAnsi="微软雅黑"/>
                <w:szCs w:val="21"/>
              </w:rPr>
              <w:t>(RAx, RDx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>)</w:t>
            </w:r>
            <w:r w:rsidR="007C6CC1" w:rsidRPr="00E35EAC">
              <w:rPr>
                <w:rFonts w:ascii="微软雅黑" w:hAnsi="微软雅黑"/>
                <w:szCs w:val="21"/>
              </w:rPr>
              <w:t>;</w:t>
            </w:r>
            <w:r w:rsidR="004A50AC">
              <w:rPr>
                <w:rFonts w:ascii="微软雅黑" w:hAnsi="微软雅黑" w:hint="eastAsia"/>
                <w:szCs w:val="21"/>
              </w:rPr>
              <w:t xml:space="preserve"> （将舍弃）</w:t>
            </w:r>
          </w:p>
        </w:tc>
      </w:tr>
      <w:tr w:rsidR="00BD15FB" w:rsidRPr="00005BF2" w14:paraId="04AEF8ED" w14:textId="77777777" w:rsidTr="007E71E3">
        <w:tc>
          <w:tcPr>
            <w:tcW w:w="1293" w:type="dxa"/>
          </w:tcPr>
          <w:p w14:paraId="6FE7D097" w14:textId="77777777" w:rsidR="000509C1" w:rsidRPr="00E35EAC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14:paraId="2B3A25D2" w14:textId="77777777" w:rsidR="00BD15FB" w:rsidRPr="00E35EAC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 w:rsidR="008F1925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  <w:tc>
          <w:tcPr>
            <w:tcW w:w="4009" w:type="dxa"/>
          </w:tcPr>
          <w:p w14:paraId="70C9B198" w14:textId="77777777" w:rsidR="00BD15FB" w:rsidRPr="00574BA7" w:rsidRDefault="008226F9" w:rsidP="00574BA7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</w:tr>
      <w:tr w:rsidR="00BD15FB" w:rsidRPr="00005BF2" w14:paraId="4766AE73" w14:textId="77777777" w:rsidTr="007E71E3">
        <w:tc>
          <w:tcPr>
            <w:tcW w:w="1293" w:type="dxa"/>
          </w:tcPr>
          <w:p w14:paraId="4790545E" w14:textId="77777777" w:rsidR="00FE4086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lastRenderedPageBreak/>
              <w:t>内存写</w:t>
            </w:r>
          </w:p>
        </w:tc>
        <w:tc>
          <w:tcPr>
            <w:tcW w:w="2799" w:type="dxa"/>
          </w:tcPr>
          <w:p w14:paraId="070183CD" w14:textId="77777777" w:rsidR="00BD15FB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 w:rsidR="00B91EB0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602A074B" w14:textId="77777777" w:rsidR="00040499" w:rsidRPr="00E35EAC" w:rsidRDefault="00632F57" w:rsidP="00BD15FB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</w:tr>
      <w:tr w:rsidR="001C66E8" w:rsidRPr="00005BF2" w14:paraId="59C04C8B" w14:textId="77777777" w:rsidTr="007E71E3">
        <w:tc>
          <w:tcPr>
            <w:tcW w:w="1293" w:type="dxa"/>
          </w:tcPr>
          <w:p w14:paraId="493F4253" w14:textId="77777777" w:rsidR="004D2154" w:rsidRPr="00E35EAC" w:rsidRDefault="00A650F9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</w:t>
            </w:r>
            <w:r w:rsidR="001945CE" w:rsidRPr="00E35EAC">
              <w:rPr>
                <w:rFonts w:ascii="微软雅黑" w:hAnsi="微软雅黑" w:hint="eastAsia"/>
                <w:szCs w:val="21"/>
              </w:rPr>
              <w:t>内存申请</w:t>
            </w:r>
          </w:p>
        </w:tc>
        <w:tc>
          <w:tcPr>
            <w:tcW w:w="2799" w:type="dxa"/>
          </w:tcPr>
          <w:p w14:paraId="1AE04E1C" w14:textId="77777777" w:rsidR="004D2154" w:rsidRPr="00E35EAC" w:rsidRDefault="0094249D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  <w:tc>
          <w:tcPr>
            <w:tcW w:w="4009" w:type="dxa"/>
          </w:tcPr>
          <w:p w14:paraId="2A21477D" w14:textId="77777777" w:rsidR="004D2154" w:rsidRPr="00E35EAC" w:rsidRDefault="00E87DBE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</w:tr>
      <w:tr w:rsidR="001C66E8" w:rsidRPr="00005BF2" w14:paraId="25DF60E7" w14:textId="77777777" w:rsidTr="007E71E3">
        <w:tc>
          <w:tcPr>
            <w:tcW w:w="1293" w:type="dxa"/>
          </w:tcPr>
          <w:p w14:paraId="41454AEF" w14:textId="77777777" w:rsidR="00DD478F" w:rsidRPr="00E35EAC" w:rsidRDefault="00DD478F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内存释放</w:t>
            </w:r>
          </w:p>
        </w:tc>
        <w:tc>
          <w:tcPr>
            <w:tcW w:w="2799" w:type="dxa"/>
          </w:tcPr>
          <w:p w14:paraId="1A5895E2" w14:textId="77777777" w:rsidR="00DD478F" w:rsidRPr="00E35EAC" w:rsidRDefault="00DD478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="00734499"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  <w:tc>
          <w:tcPr>
            <w:tcW w:w="4009" w:type="dxa"/>
          </w:tcPr>
          <w:p w14:paraId="537AB786" w14:textId="77777777" w:rsidR="00DD478F" w:rsidRPr="00E35EAC" w:rsidRDefault="00A243DD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</w:tr>
      <w:tr w:rsidR="001C66E8" w:rsidRPr="00005BF2" w14:paraId="600D37D8" w14:textId="77777777" w:rsidTr="007E71E3">
        <w:tc>
          <w:tcPr>
            <w:tcW w:w="1293" w:type="dxa"/>
          </w:tcPr>
          <w:p w14:paraId="059553DD" w14:textId="77777777" w:rsidR="00DD478F" w:rsidRPr="00E35EAC" w:rsidRDefault="00A7567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压栈</w:t>
            </w:r>
          </w:p>
        </w:tc>
        <w:tc>
          <w:tcPr>
            <w:tcW w:w="2799" w:type="dxa"/>
          </w:tcPr>
          <w:p w14:paraId="4CBF05DF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6E7AF0" w:rsidRPr="00E35EAC">
              <w:rPr>
                <w:rFonts w:ascii="微软雅黑" w:hAnsi="微软雅黑"/>
                <w:szCs w:val="21"/>
              </w:rPr>
              <w:t>ush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6E7AF0" w:rsidRPr="00E35EAC">
              <w:rPr>
                <w:rFonts w:ascii="微软雅黑" w:hAnsi="微软雅黑"/>
                <w:szCs w:val="21"/>
              </w:rPr>
              <w:t>RDx/RAx</w:t>
            </w:r>
          </w:p>
        </w:tc>
        <w:tc>
          <w:tcPr>
            <w:tcW w:w="4009" w:type="dxa"/>
          </w:tcPr>
          <w:p w14:paraId="57512BE1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ush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191BDE10" w14:textId="77777777" w:rsidTr="007E71E3">
        <w:tc>
          <w:tcPr>
            <w:tcW w:w="1293" w:type="dxa"/>
          </w:tcPr>
          <w:p w14:paraId="762442E4" w14:textId="77777777" w:rsidR="00DD478F" w:rsidRPr="00E35EAC" w:rsidRDefault="004525F7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退</w:t>
            </w:r>
            <w:r w:rsidR="009C44F1" w:rsidRPr="00E35EAC">
              <w:rPr>
                <w:rFonts w:ascii="微软雅黑" w:hAnsi="微软雅黑" w:hint="eastAsia"/>
                <w:szCs w:val="21"/>
              </w:rPr>
              <w:t>栈</w:t>
            </w:r>
          </w:p>
        </w:tc>
        <w:tc>
          <w:tcPr>
            <w:tcW w:w="2799" w:type="dxa"/>
          </w:tcPr>
          <w:p w14:paraId="68271478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0E5AC9" w:rsidRPr="00E35EAC">
              <w:rPr>
                <w:rFonts w:ascii="微软雅黑" w:hAnsi="微软雅黑"/>
                <w:szCs w:val="21"/>
              </w:rPr>
              <w:t>op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DF25C9" w:rsidRPr="00E35EAC">
              <w:rPr>
                <w:rFonts w:ascii="微软雅黑" w:hAnsi="微软雅黑"/>
                <w:szCs w:val="21"/>
              </w:rPr>
              <w:t>RDx/RAx</w:t>
            </w:r>
            <w:r>
              <w:rPr>
                <w:rFonts w:ascii="微软雅黑" w:hAnsi="微软雅黑"/>
                <w:szCs w:val="21"/>
              </w:rPr>
              <w:t xml:space="preserve"> </w:t>
            </w:r>
          </w:p>
        </w:tc>
        <w:tc>
          <w:tcPr>
            <w:tcW w:w="4009" w:type="dxa"/>
          </w:tcPr>
          <w:p w14:paraId="3E49324F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op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12C6C9B5" w14:textId="77777777" w:rsidTr="007E71E3">
        <w:tc>
          <w:tcPr>
            <w:tcW w:w="1293" w:type="dxa"/>
          </w:tcPr>
          <w:p w14:paraId="5D22CBBA" w14:textId="77777777" w:rsidR="00D87CDA" w:rsidRPr="00E35EAC" w:rsidRDefault="00463528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D87CDA" w:rsidRPr="00E35EAC">
              <w:rPr>
                <w:rFonts w:ascii="微软雅黑" w:hAnsi="微软雅黑" w:hint="eastAsia"/>
                <w:szCs w:val="21"/>
              </w:rPr>
              <w:t>块拷贝</w:t>
            </w:r>
          </w:p>
        </w:tc>
        <w:tc>
          <w:tcPr>
            <w:tcW w:w="2799" w:type="dxa"/>
          </w:tcPr>
          <w:p w14:paraId="1AEE7617" w14:textId="77777777" w:rsidR="00D87CDA" w:rsidRPr="00E35EAC" w:rsidRDefault="00C8136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m</w:t>
            </w:r>
            <w:r w:rsidR="00145521" w:rsidRPr="00E35EAC">
              <w:rPr>
                <w:rFonts w:ascii="微软雅黑" w:hAnsi="微软雅黑"/>
                <w:szCs w:val="21"/>
              </w:rPr>
              <w:t>emcpy/dma</w:t>
            </w:r>
            <w:r w:rsidR="00145521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493509D3" w14:textId="77777777" w:rsidR="00D87CDA" w:rsidRPr="00E35EAC" w:rsidRDefault="00FF36C4" w:rsidP="00DD478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MEMCPY</w:t>
            </w:r>
            <w:r w:rsidR="006F7A40" w:rsidRPr="00E35EAC">
              <w:rPr>
                <w:rFonts w:ascii="微软雅黑" w:hAnsi="微软雅黑"/>
                <w:szCs w:val="21"/>
              </w:rPr>
              <w:t>(len, src, dst)</w:t>
            </w:r>
          </w:p>
        </w:tc>
      </w:tr>
      <w:tr w:rsidR="0039359C" w:rsidRPr="00005BF2" w14:paraId="15428468" w14:textId="77777777" w:rsidTr="007E71E3">
        <w:tc>
          <w:tcPr>
            <w:tcW w:w="1293" w:type="dxa"/>
          </w:tcPr>
          <w:p w14:paraId="6F34E75D" w14:textId="77777777" w:rsidR="00124B4E" w:rsidRPr="00E35EAC" w:rsidRDefault="00124B4E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D618A9">
              <w:rPr>
                <w:rFonts w:ascii="微软雅黑" w:hAnsi="微软雅黑" w:hint="eastAsia"/>
                <w:szCs w:val="21"/>
              </w:rPr>
              <w:t>1</w:t>
            </w:r>
          </w:p>
        </w:tc>
        <w:tc>
          <w:tcPr>
            <w:tcW w:w="2799" w:type="dxa"/>
          </w:tcPr>
          <w:p w14:paraId="5B9CC6FB" w14:textId="77777777" w:rsidR="00124B4E" w:rsidRPr="00E35EAC" w:rsidRDefault="00124B4E" w:rsidP="00BE2AA7">
            <w:pPr>
              <w:ind w:firstLineChars="0" w:firstLine="0"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 func;</w:t>
            </w:r>
            <w:r w:rsidR="00ED17BC">
              <w:rPr>
                <w:rFonts w:ascii="微软雅黑" w:hAnsi="微软雅黑"/>
                <w:szCs w:val="21"/>
              </w:rPr>
              <w:br/>
              <w:t>…</w:t>
            </w:r>
            <w:r w:rsidR="00F47AC8">
              <w:rPr>
                <w:rFonts w:ascii="微软雅黑" w:hAnsi="微软雅黑"/>
                <w:szCs w:val="21"/>
              </w:rPr>
              <w:br/>
              <w:t>Return(</w:t>
            </w:r>
            <w:r w:rsidR="00EF4D4D">
              <w:rPr>
                <w:rFonts w:ascii="微软雅黑" w:hAnsi="微软雅黑"/>
                <w:szCs w:val="21"/>
              </w:rPr>
              <w:t>n</w:t>
            </w:r>
            <w:r w:rsidR="00F47AC8">
              <w:rPr>
                <w:rFonts w:ascii="微软雅黑" w:hAnsi="微软雅黑"/>
                <w:szCs w:val="21"/>
              </w:rPr>
              <w:t>*MMU_BASE);</w:t>
            </w:r>
            <w:r w:rsidR="00EF4D4D">
              <w:rPr>
                <w:rFonts w:ascii="微软雅黑" w:hAnsi="微软雅黑"/>
                <w:szCs w:val="21"/>
              </w:rPr>
              <w:br/>
            </w:r>
            <w:r w:rsidR="00EF4D4D"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288A701D" w14:textId="77777777" w:rsidR="006D0237" w:rsidRDefault="00124B4E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 func</w:t>
            </w:r>
            <w:r w:rsidR="00F47AC8">
              <w:rPr>
                <w:rFonts w:ascii="微软雅黑" w:hAnsi="微软雅黑"/>
                <w:color w:val="7030A0"/>
                <w:szCs w:val="21"/>
              </w:rPr>
              <w:t>()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Return(</w:t>
            </w:r>
            <w:r w:rsidR="0039359C">
              <w:rPr>
                <w:rFonts w:ascii="微软雅黑" w:hAnsi="微软雅黑" w:hint="eastAsia"/>
                <w:color w:val="7030A0"/>
                <w:szCs w:val="21"/>
              </w:rPr>
              <w:t>n</w:t>
            </w:r>
            <w:r w:rsidR="006D0237"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61FBD5B6" w14:textId="77777777" w:rsidR="00124B4E" w:rsidRPr="00E35EAC" w:rsidRDefault="006D0237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39359C" w:rsidRPr="00005BF2" w14:paraId="408D0942" w14:textId="77777777" w:rsidTr="007E71E3">
        <w:tc>
          <w:tcPr>
            <w:tcW w:w="1293" w:type="dxa"/>
          </w:tcPr>
          <w:p w14:paraId="33DE42BA" w14:textId="77777777" w:rsidR="008646C0" w:rsidRDefault="008646C0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1C66E8">
              <w:rPr>
                <w:rFonts w:ascii="微软雅黑" w:hAnsi="微软雅黑" w:hint="eastAsia"/>
                <w:szCs w:val="21"/>
              </w:rPr>
              <w:t>2</w:t>
            </w:r>
          </w:p>
        </w:tc>
        <w:tc>
          <w:tcPr>
            <w:tcW w:w="2799" w:type="dxa"/>
          </w:tcPr>
          <w:p w14:paraId="70B2B534" w14:textId="77777777" w:rsidR="008646C0" w:rsidRDefault="008646C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</w:t>
            </w:r>
            <w:r w:rsidR="00A13141">
              <w:rPr>
                <w:rFonts w:ascii="微软雅黑" w:hAnsi="微软雅黑" w:hint="eastAsia"/>
                <w:szCs w:val="21"/>
              </w:rPr>
              <w:t>_</w:t>
            </w:r>
            <w:r w:rsidR="00A13141">
              <w:rPr>
                <w:rFonts w:ascii="微软雅黑" w:hAnsi="微软雅黑"/>
                <w:szCs w:val="21"/>
              </w:rPr>
              <w:t>AutoField</w:t>
            </w:r>
            <w:r>
              <w:rPr>
                <w:rFonts w:ascii="微软雅黑" w:hAnsi="微软雅黑"/>
                <w:szCs w:val="21"/>
              </w:rPr>
              <w:t xml:space="preserve"> func;</w:t>
            </w:r>
            <w:r>
              <w:rPr>
                <w:rFonts w:ascii="微软雅黑" w:hAnsi="微软雅黑"/>
                <w:szCs w:val="21"/>
              </w:rPr>
              <w:br/>
              <w:t>…</w:t>
            </w:r>
            <w:r>
              <w:rPr>
                <w:rFonts w:ascii="微软雅黑" w:hAnsi="微软雅黑"/>
                <w:szCs w:val="21"/>
              </w:rPr>
              <w:br/>
              <w:t>Return(n*MMU_BASE);</w:t>
            </w:r>
            <w:r>
              <w:rPr>
                <w:rFonts w:ascii="微软雅黑" w:hAnsi="微软雅黑"/>
                <w:szCs w:val="21"/>
              </w:rPr>
              <w:br/>
            </w:r>
            <w:r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12DE91B7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</w:t>
            </w:r>
            <w:r w:rsidR="00AD59B4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 xml:space="preserve"> func()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Return</w:t>
            </w:r>
            <w:r w:rsidR="00A828D3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>(</w:t>
            </w:r>
            <w:r w:rsidR="0039359C">
              <w:rPr>
                <w:rFonts w:ascii="微软雅黑" w:hAnsi="微软雅黑"/>
                <w:color w:val="7030A0"/>
                <w:szCs w:val="21"/>
              </w:rPr>
              <w:t>n</w:t>
            </w:r>
            <w:r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7F88DCD6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D678BC" w:rsidRPr="00005BF2" w14:paraId="54FCBF6F" w14:textId="77777777" w:rsidTr="007E71E3">
        <w:tc>
          <w:tcPr>
            <w:tcW w:w="1293" w:type="dxa"/>
          </w:tcPr>
          <w:p w14:paraId="7DA90B34" w14:textId="77777777" w:rsidR="00D678BC" w:rsidRDefault="00D678B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调用</w:t>
            </w:r>
          </w:p>
        </w:tc>
        <w:tc>
          <w:tcPr>
            <w:tcW w:w="2799" w:type="dxa"/>
          </w:tcPr>
          <w:p w14:paraId="591FCF1D" w14:textId="77777777" w:rsidR="00B612B8" w:rsidRDefault="00890B27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0);</w:t>
            </w:r>
          </w:p>
          <w:p w14:paraId="345963E0" w14:textId="77777777" w:rsidR="00D678BC" w:rsidRDefault="00B612B8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</w:t>
            </w:r>
            <w:r w:rsidR="009D7DEA">
              <w:rPr>
                <w:rFonts w:ascii="微软雅黑" w:hAnsi="微软雅黑"/>
                <w:szCs w:val="21"/>
              </w:rPr>
              <w:t>1</w:t>
            </w:r>
            <w:r>
              <w:rPr>
                <w:rFonts w:ascii="微软雅黑" w:hAnsi="微软雅黑"/>
                <w:szCs w:val="21"/>
              </w:rPr>
              <w:t>);</w:t>
            </w:r>
            <w:r w:rsidR="00890B27">
              <w:rPr>
                <w:rFonts w:ascii="微软雅黑" w:hAnsi="微软雅黑"/>
                <w:szCs w:val="21"/>
              </w:rPr>
              <w:br/>
            </w:r>
            <w:r w:rsidR="00747DED">
              <w:rPr>
                <w:rFonts w:ascii="微软雅黑" w:hAnsi="微软雅黑"/>
                <w:szCs w:val="21"/>
              </w:rPr>
              <w:lastRenderedPageBreak/>
              <w:t>call func;</w:t>
            </w:r>
          </w:p>
        </w:tc>
        <w:tc>
          <w:tcPr>
            <w:tcW w:w="4009" w:type="dxa"/>
          </w:tcPr>
          <w:p w14:paraId="64596822" w14:textId="77777777" w:rsidR="00D678BC" w:rsidRDefault="00747DED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 xml:space="preserve">对于Sub类函数使用 </w:t>
            </w:r>
            <w:r>
              <w:rPr>
                <w:rFonts w:ascii="微软雅黑" w:hAnsi="微软雅黑"/>
                <w:color w:val="7030A0"/>
                <w:szCs w:val="21"/>
              </w:rPr>
              <w:t>call func();</w:t>
            </w:r>
            <w:r>
              <w:rPr>
                <w:rFonts w:ascii="微软雅黑" w:hAnsi="微软雅黑"/>
                <w:color w:val="7030A0"/>
                <w:szCs w:val="21"/>
              </w:rPr>
              <w:br/>
            </w: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>对于Sub</w:t>
            </w:r>
            <w:r>
              <w:rPr>
                <w:rFonts w:ascii="微软雅黑" w:hAnsi="微软雅黑"/>
                <w:color w:val="7030A0"/>
                <w:szCs w:val="21"/>
              </w:rPr>
              <w:t>AutoField</w:t>
            </w:r>
            <w:r>
              <w:rPr>
                <w:rFonts w:ascii="微软雅黑" w:hAnsi="微软雅黑" w:hint="eastAsia"/>
                <w:color w:val="7030A0"/>
                <w:szCs w:val="21"/>
              </w:rPr>
              <w:t>则使用c</w:t>
            </w:r>
            <w:r>
              <w:rPr>
                <w:rFonts w:ascii="微软雅黑" w:hAnsi="微软雅黑"/>
                <w:color w:val="7030A0"/>
                <w:szCs w:val="21"/>
              </w:rPr>
              <w:t>all_AutoField func();</w:t>
            </w:r>
          </w:p>
        </w:tc>
      </w:tr>
    </w:tbl>
    <w:p w14:paraId="7F48F26B" w14:textId="77777777" w:rsidR="0032284E" w:rsidRPr="00DA2B88" w:rsidRDefault="00BD0108" w:rsidP="00BC4676">
      <w:pPr>
        <w:ind w:firstLine="480"/>
        <w:rPr>
          <w:b/>
          <w:bCs/>
          <w:color w:val="FF0000"/>
        </w:rPr>
      </w:pPr>
      <w:r w:rsidRPr="00DA2B88">
        <w:rPr>
          <w:rFonts w:hint="eastAsia"/>
          <w:b/>
          <w:bCs/>
          <w:color w:val="FF0000"/>
        </w:rPr>
        <w:lastRenderedPageBreak/>
        <w:t>注意</w:t>
      </w:r>
      <w:r w:rsidRPr="00DA2B88">
        <w:rPr>
          <w:rFonts w:hint="eastAsia"/>
          <w:b/>
          <w:bCs/>
          <w:color w:val="FF0000"/>
        </w:rPr>
        <w:t>:</w:t>
      </w:r>
      <w:r w:rsidRPr="00DA2B88">
        <w:rPr>
          <w:b/>
          <w:bCs/>
          <w:color w:val="FF0000"/>
        </w:rPr>
        <w:t xml:space="preserve"> </w:t>
      </w:r>
      <w:r w:rsidR="00875484" w:rsidRPr="00DA2B88">
        <w:rPr>
          <w:rFonts w:hint="eastAsia"/>
          <w:b/>
          <w:bCs/>
          <w:color w:val="FF0000"/>
        </w:rPr>
        <w:t>一般语句</w:t>
      </w:r>
      <w:r w:rsidR="00BC4676" w:rsidRPr="00DA2B88">
        <w:rPr>
          <w:rFonts w:hint="eastAsia"/>
          <w:b/>
          <w:bCs/>
          <w:color w:val="FF0000"/>
        </w:rPr>
        <w:t>不支持</w:t>
      </w:r>
      <w:r w:rsidR="00BC4676" w:rsidRPr="00DA2B88">
        <w:rPr>
          <w:rFonts w:hint="eastAsia"/>
          <w:b/>
          <w:bCs/>
          <w:color w:val="FF0000"/>
        </w:rPr>
        <w:t>++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-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，应使用</w:t>
      </w:r>
      <w:r w:rsidR="00BC4676" w:rsidRPr="00DA2B88">
        <w:rPr>
          <w:rFonts w:hint="eastAsia"/>
          <w:b/>
          <w:bCs/>
          <w:color w:val="FF0000"/>
        </w:rPr>
        <w:t xml:space="preserve"> +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代替。特殊情况下，如</w:t>
      </w:r>
      <w:r w:rsidR="00BC4676" w:rsidRPr="00DA2B88">
        <w:rPr>
          <w:rFonts w:hint="eastAsia"/>
          <w:b/>
          <w:bCs/>
          <w:color w:val="FF0000"/>
        </w:rPr>
        <w:t>M</w:t>
      </w:r>
      <w:r w:rsidR="00BC4676" w:rsidRPr="00DA2B88">
        <w:rPr>
          <w:b/>
          <w:bCs/>
          <w:color w:val="FF0000"/>
        </w:rPr>
        <w:t xml:space="preserve">[RA++] M[RA--] </w:t>
      </w:r>
      <w:r w:rsidR="00C93D53" w:rsidRPr="00DA2B88">
        <w:rPr>
          <w:rFonts w:hint="eastAsia"/>
          <w:b/>
          <w:bCs/>
          <w:color w:val="FF0000"/>
        </w:rPr>
        <w:t>可以使用。</w:t>
      </w:r>
    </w:p>
    <w:p w14:paraId="2C88DEB2" w14:textId="77777777" w:rsidR="007D04E6" w:rsidRPr="00154B49" w:rsidRDefault="00765C6E" w:rsidP="00154B49">
      <w:pPr>
        <w:pStyle w:val="2"/>
        <w:ind w:firstLine="560"/>
      </w:pPr>
      <w:bookmarkStart w:id="10" w:name="_Toc48239857"/>
      <w:r w:rsidRPr="00154B49">
        <w:rPr>
          <w:rFonts w:hint="eastAsia"/>
        </w:rPr>
        <w:t>四、D</w:t>
      </w:r>
      <w:r w:rsidRPr="00154B49">
        <w:t>SP</w:t>
      </w:r>
      <w:bookmarkEnd w:id="10"/>
    </w:p>
    <w:p w14:paraId="19D414D4" w14:textId="77777777" w:rsidR="00B016A6" w:rsidRPr="0018386A" w:rsidRDefault="007F2088" w:rsidP="00EA775F">
      <w:pPr>
        <w:ind w:firstLine="480"/>
      </w:pPr>
      <w:r w:rsidRPr="0018386A">
        <w:rPr>
          <w:rFonts w:hint="eastAsia"/>
        </w:rPr>
        <w:t>本模块提供芯片</w:t>
      </w:r>
      <w:r w:rsidR="00D32771" w:rsidRPr="0018386A">
        <w:rPr>
          <w:rFonts w:hint="eastAsia"/>
        </w:rPr>
        <w:t>平台</w:t>
      </w:r>
      <w:r w:rsidRPr="0018386A">
        <w:rPr>
          <w:rFonts w:hint="eastAsia"/>
        </w:rPr>
        <w:t>所支持的</w:t>
      </w:r>
      <w:r w:rsidR="00D32771" w:rsidRPr="0018386A">
        <w:rPr>
          <w:rFonts w:hint="eastAsia"/>
        </w:rPr>
        <w:t>各种</w:t>
      </w:r>
      <w:r w:rsidRPr="0018386A">
        <w:rPr>
          <w:rFonts w:hint="eastAsia"/>
        </w:rPr>
        <w:t>数据处理</w:t>
      </w:r>
      <w:r w:rsidR="00D32771" w:rsidRPr="0018386A">
        <w:rPr>
          <w:rFonts w:hint="eastAsia"/>
        </w:rPr>
        <w:t>方法，如：滤波器、</w:t>
      </w:r>
      <w:r w:rsidR="00D32771" w:rsidRPr="0018386A">
        <w:rPr>
          <w:rFonts w:hint="eastAsia"/>
        </w:rPr>
        <w:t>F</w:t>
      </w:r>
      <w:r w:rsidR="00D32771" w:rsidRPr="0018386A">
        <w:t>FT</w:t>
      </w:r>
      <w:r w:rsidR="00D32771" w:rsidRPr="0018386A">
        <w:rPr>
          <w:rFonts w:hint="eastAsia"/>
        </w:rPr>
        <w:t>、序列运算、</w:t>
      </w:r>
      <w:r w:rsidR="00D32771" w:rsidRPr="0018386A">
        <w:rPr>
          <w:rFonts w:hint="eastAsia"/>
        </w:rPr>
        <w:t>A</w:t>
      </w:r>
      <w:r w:rsidR="00D32771" w:rsidRPr="0018386A">
        <w:t>LU</w:t>
      </w:r>
      <w:r w:rsidR="00D32771" w:rsidRPr="0018386A">
        <w:rPr>
          <w:rFonts w:hint="eastAsia"/>
        </w:rPr>
        <w:t>等等。</w:t>
      </w:r>
      <w:r w:rsidR="000E0B60" w:rsidRPr="0018386A">
        <w:rPr>
          <w:rFonts w:hint="eastAsia"/>
        </w:rPr>
        <w:t>还可超前提供</w:t>
      </w:r>
      <w:r w:rsidR="006D0D98">
        <w:rPr>
          <w:rFonts w:hint="eastAsia"/>
        </w:rPr>
        <w:t>规划中</w:t>
      </w:r>
      <w:r w:rsidR="000E0B60" w:rsidRPr="0018386A">
        <w:rPr>
          <w:rFonts w:hint="eastAsia"/>
        </w:rPr>
        <w:t>的</w:t>
      </w:r>
      <w:r w:rsidR="005F1DE4" w:rsidRPr="0018386A">
        <w:rPr>
          <w:rFonts w:hint="eastAsia"/>
        </w:rPr>
        <w:t>运算模块</w:t>
      </w:r>
      <w:r w:rsidR="000E0B60" w:rsidRPr="0018386A">
        <w:rPr>
          <w:rFonts w:hint="eastAsia"/>
        </w:rPr>
        <w:t>，比如</w:t>
      </w:r>
      <w:r w:rsidR="002C237B" w:rsidRPr="0018386A">
        <w:t>NLMS</w:t>
      </w:r>
      <w:r w:rsidR="0010558D" w:rsidRPr="0018386A">
        <w:rPr>
          <w:rFonts w:hint="eastAsia"/>
        </w:rPr>
        <w:t>加速器</w:t>
      </w:r>
      <w:r w:rsidR="002C237B" w:rsidRPr="0018386A">
        <w:rPr>
          <w:rFonts w:hint="eastAsia"/>
        </w:rPr>
        <w:t>、</w:t>
      </w:r>
      <w:r w:rsidR="000E0B60" w:rsidRPr="0018386A">
        <w:rPr>
          <w:rFonts w:hint="eastAsia"/>
        </w:rPr>
        <w:t>浮点运算器。</w:t>
      </w:r>
    </w:p>
    <w:p w14:paraId="782FCB66" w14:textId="77777777" w:rsidR="007F2088" w:rsidRPr="0018386A" w:rsidRDefault="00EA0269" w:rsidP="00EA775F">
      <w:pPr>
        <w:ind w:firstLine="480"/>
      </w:pPr>
      <w:r w:rsidRPr="0018386A">
        <w:rPr>
          <w:rFonts w:hint="eastAsia"/>
        </w:rPr>
        <w:t>在嵌入式系统中，</w:t>
      </w:r>
      <w:r w:rsidR="005971EC" w:rsidRPr="0018386A">
        <w:rPr>
          <w:rFonts w:hint="eastAsia"/>
        </w:rPr>
        <w:t>硬件加速器是有效的提高运算效率的手段</w:t>
      </w:r>
      <w:r w:rsidR="002526D8" w:rsidRPr="0018386A">
        <w:rPr>
          <w:rFonts w:hint="eastAsia"/>
        </w:rPr>
        <w:t>。如</w:t>
      </w:r>
      <w:r w:rsidR="00F334AB" w:rsidRPr="0018386A">
        <w:rPr>
          <w:rFonts w:hint="eastAsia"/>
        </w:rPr>
        <w:t>遇到</w:t>
      </w:r>
      <w:r w:rsidR="00570D2C" w:rsidRPr="0018386A">
        <w:rPr>
          <w:rFonts w:hint="eastAsia"/>
        </w:rPr>
        <w:t>序列运算时</w:t>
      </w:r>
      <w:r w:rsidR="005971EC" w:rsidRPr="0018386A">
        <w:rPr>
          <w:rFonts w:hint="eastAsia"/>
        </w:rPr>
        <w:t>应尽</w:t>
      </w:r>
      <w:r w:rsidR="000D7CD8">
        <w:rPr>
          <w:rFonts w:hint="eastAsia"/>
        </w:rPr>
        <w:t>量</w:t>
      </w:r>
      <w:r w:rsidR="005540D4" w:rsidRPr="0018386A">
        <w:rPr>
          <w:rFonts w:hint="eastAsia"/>
        </w:rPr>
        <w:t>调用</w:t>
      </w:r>
      <w:r w:rsidR="005971EC" w:rsidRPr="0018386A">
        <w:rPr>
          <w:rFonts w:hint="eastAsia"/>
        </w:rPr>
        <w:t>本模块</w:t>
      </w:r>
      <w:r w:rsidR="008F0AEF" w:rsidRPr="0018386A">
        <w:rPr>
          <w:rFonts w:hint="eastAsia"/>
        </w:rPr>
        <w:t>的</w:t>
      </w:r>
      <w:r w:rsidR="005971EC" w:rsidRPr="0018386A">
        <w:rPr>
          <w:rFonts w:hint="eastAsia"/>
        </w:rPr>
        <w:t>函数。</w:t>
      </w:r>
    </w:p>
    <w:p w14:paraId="5C9B05B5" w14:textId="77777777" w:rsidR="004F5FC2" w:rsidRPr="0018386A" w:rsidRDefault="004F5FC2" w:rsidP="00D32771">
      <w:pPr>
        <w:ind w:firstLine="560"/>
        <w:rPr>
          <w:rFonts w:ascii="微软雅黑" w:hAnsi="微软雅黑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14"/>
        <w:gridCol w:w="4162"/>
      </w:tblGrid>
      <w:tr w:rsidR="0043732E" w:rsidRPr="0018386A" w14:paraId="4E8D9248" w14:textId="77777777" w:rsidTr="00421276">
        <w:tc>
          <w:tcPr>
            <w:tcW w:w="8324" w:type="dxa"/>
            <w:gridSpan w:val="3"/>
          </w:tcPr>
          <w:p w14:paraId="4236E21F" w14:textId="77777777" w:rsidR="0043732E" w:rsidRPr="0018386A" w:rsidRDefault="0043732E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A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LU</w:t>
            </w:r>
          </w:p>
        </w:tc>
      </w:tr>
      <w:tr w:rsidR="00524A0B" w:rsidRPr="0018386A" w14:paraId="3ADB06A8" w14:textId="77777777" w:rsidTr="00421276">
        <w:tc>
          <w:tcPr>
            <w:tcW w:w="4148" w:type="dxa"/>
          </w:tcPr>
          <w:p w14:paraId="2831B7E3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清除指定的</w:t>
            </w:r>
            <w:r w:rsidRPr="00524A0B">
              <w:rPr>
                <w:rFonts w:ascii="微软雅黑" w:hAnsi="微软雅黑"/>
                <w:szCs w:val="21"/>
              </w:rPr>
              <w:t>GRAM块</w:t>
            </w:r>
          </w:p>
        </w:tc>
        <w:tc>
          <w:tcPr>
            <w:tcW w:w="4176" w:type="dxa"/>
            <w:gridSpan w:val="2"/>
          </w:tcPr>
          <w:p w14:paraId="1668503E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Clr</w:t>
            </w:r>
          </w:p>
        </w:tc>
      </w:tr>
      <w:tr w:rsidR="00524A0B" w:rsidRPr="0018386A" w14:paraId="662DCDCD" w14:textId="77777777" w:rsidTr="00421276">
        <w:tc>
          <w:tcPr>
            <w:tcW w:w="4148" w:type="dxa"/>
          </w:tcPr>
          <w:p w14:paraId="7F9B345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给指定的</w:t>
            </w:r>
            <w:r w:rsidRPr="00524A0B">
              <w:rPr>
                <w:rFonts w:ascii="微软雅黑" w:hAnsi="微软雅黑"/>
                <w:szCs w:val="21"/>
              </w:rPr>
              <w:t>GRAM块设置固定值</w:t>
            </w:r>
          </w:p>
        </w:tc>
        <w:tc>
          <w:tcPr>
            <w:tcW w:w="4176" w:type="dxa"/>
            <w:gridSpan w:val="2"/>
          </w:tcPr>
          <w:p w14:paraId="0034019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Set</w:t>
            </w:r>
          </w:p>
        </w:tc>
      </w:tr>
      <w:tr w:rsidR="0043732E" w:rsidRPr="0018386A" w14:paraId="141A0E7C" w14:textId="77777777" w:rsidTr="00421276">
        <w:tc>
          <w:tcPr>
            <w:tcW w:w="4148" w:type="dxa"/>
          </w:tcPr>
          <w:p w14:paraId="063D2A6A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加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14:paraId="7390C673" w14:textId="77777777" w:rsidR="0043732E" w:rsidRPr="00287214" w:rsidRDefault="000432C6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Add32</w:t>
            </w:r>
          </w:p>
        </w:tc>
      </w:tr>
      <w:tr w:rsidR="0043732E" w:rsidRPr="0018386A" w14:paraId="4EF62B16" w14:textId="77777777" w:rsidTr="00421276">
        <w:tc>
          <w:tcPr>
            <w:tcW w:w="4148" w:type="dxa"/>
          </w:tcPr>
          <w:p w14:paraId="46AA6351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14:paraId="11B10414" w14:textId="77777777" w:rsidR="0043732E" w:rsidRPr="00287214" w:rsidRDefault="00B16AE2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Sub32</w:t>
            </w:r>
          </w:p>
        </w:tc>
      </w:tr>
      <w:tr w:rsidR="0043732E" w:rsidRPr="0018386A" w14:paraId="45249912" w14:textId="77777777" w:rsidTr="00421276">
        <w:tc>
          <w:tcPr>
            <w:tcW w:w="4148" w:type="dxa"/>
          </w:tcPr>
          <w:p w14:paraId="54DFD132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移位运算，配置可选</w:t>
            </w:r>
          </w:p>
        </w:tc>
        <w:tc>
          <w:tcPr>
            <w:tcW w:w="4176" w:type="dxa"/>
            <w:gridSpan w:val="2"/>
          </w:tcPr>
          <w:p w14:paraId="29693BB7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Shift</w:t>
            </w:r>
          </w:p>
        </w:tc>
      </w:tr>
      <w:tr w:rsidR="00524A0B" w:rsidRPr="0018386A" w14:paraId="4CC0B9C2" w14:textId="77777777" w:rsidTr="00421276">
        <w:tc>
          <w:tcPr>
            <w:tcW w:w="4148" w:type="dxa"/>
          </w:tcPr>
          <w:p w14:paraId="28112D38" w14:textId="77777777" w:rsidR="00524A0B" w:rsidRPr="00287214" w:rsidRDefault="00524A0B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单序列逻辑右移</w:t>
            </w:r>
            <w:r w:rsidRPr="00524A0B">
              <w:rPr>
                <w:rFonts w:ascii="微软雅黑" w:hAnsi="微软雅黑"/>
                <w:szCs w:val="21"/>
              </w:rPr>
              <w:t>1位运算，32bit运算</w:t>
            </w:r>
          </w:p>
        </w:tc>
        <w:tc>
          <w:tcPr>
            <w:tcW w:w="4176" w:type="dxa"/>
            <w:gridSpan w:val="2"/>
          </w:tcPr>
          <w:p w14:paraId="3600837A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Cal_Single_ShiftR1</w:t>
            </w:r>
          </w:p>
        </w:tc>
      </w:tr>
      <w:tr w:rsidR="0097071A" w:rsidRPr="0018386A" w14:paraId="09C66307" w14:textId="77777777" w:rsidTr="00421276">
        <w:tc>
          <w:tcPr>
            <w:tcW w:w="4148" w:type="dxa"/>
          </w:tcPr>
          <w:p w14:paraId="18A32A89" w14:textId="77777777" w:rsidR="0097071A" w:rsidRPr="00524A0B" w:rsidRDefault="0097071A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双序列加法运算，</w:t>
            </w:r>
            <w:r w:rsidRPr="0097071A">
              <w:rPr>
                <w:rFonts w:ascii="微软雅黑" w:hAnsi="微软雅黑"/>
                <w:szCs w:val="21"/>
              </w:rPr>
              <w:t>32bit运算，128DWORD</w:t>
            </w:r>
          </w:p>
        </w:tc>
        <w:tc>
          <w:tcPr>
            <w:tcW w:w="4176" w:type="dxa"/>
            <w:gridSpan w:val="2"/>
          </w:tcPr>
          <w:p w14:paraId="46A38231" w14:textId="77777777" w:rsidR="0097071A" w:rsidRPr="00524A0B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Add_DMA_Wola</w:t>
            </w:r>
          </w:p>
        </w:tc>
      </w:tr>
      <w:tr w:rsidR="0043732E" w:rsidRPr="0018386A" w14:paraId="78096E7B" w14:textId="77777777" w:rsidTr="00421276">
        <w:tc>
          <w:tcPr>
            <w:tcW w:w="4148" w:type="dxa"/>
          </w:tcPr>
          <w:p w14:paraId="1AD1B320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lastRenderedPageBreak/>
              <w:t>双序列加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14:paraId="79D19336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Add_LMT</w:t>
            </w:r>
          </w:p>
        </w:tc>
      </w:tr>
      <w:tr w:rsidR="0043732E" w:rsidRPr="0018386A" w14:paraId="17D3C343" w14:textId="77777777" w:rsidTr="00421276">
        <w:tc>
          <w:tcPr>
            <w:tcW w:w="4148" w:type="dxa"/>
          </w:tcPr>
          <w:p w14:paraId="1CE06C3B" w14:textId="77777777" w:rsidR="0043732E" w:rsidRPr="00287214" w:rsidRDefault="00F948E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14:paraId="68A4DD89" w14:textId="77777777" w:rsidR="0043732E" w:rsidRPr="00287214" w:rsidRDefault="000E58CC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ub_LMT</w:t>
            </w:r>
          </w:p>
        </w:tc>
      </w:tr>
      <w:tr w:rsidR="0043732E" w:rsidRPr="0018386A" w14:paraId="5640835B" w14:textId="77777777" w:rsidTr="00421276">
        <w:tc>
          <w:tcPr>
            <w:tcW w:w="4148" w:type="dxa"/>
          </w:tcPr>
          <w:p w14:paraId="31F6A9CC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加常量</w:t>
            </w:r>
            <w:r w:rsidR="0097071A" w:rsidRPr="0097071A">
              <w:rPr>
                <w:rFonts w:ascii="微软雅黑" w:hAnsi="微软雅黑" w:hint="eastAsia"/>
                <w:szCs w:val="21"/>
              </w:rPr>
              <w:t>，高低</w:t>
            </w:r>
            <w:r w:rsidR="0097071A" w:rsidRPr="0097071A">
              <w:rPr>
                <w:rFonts w:ascii="微软雅黑" w:hAnsi="微软雅黑"/>
                <w:szCs w:val="21"/>
              </w:rPr>
              <w:t>16bit都有效</w:t>
            </w:r>
          </w:p>
        </w:tc>
        <w:tc>
          <w:tcPr>
            <w:tcW w:w="4176" w:type="dxa"/>
            <w:gridSpan w:val="2"/>
          </w:tcPr>
          <w:p w14:paraId="5EDCC363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Add_Const</w:t>
            </w:r>
          </w:p>
        </w:tc>
      </w:tr>
      <w:tr w:rsidR="0097071A" w:rsidRPr="0018386A" w14:paraId="1AD4644D" w14:textId="77777777" w:rsidTr="00421276">
        <w:tc>
          <w:tcPr>
            <w:tcW w:w="4148" w:type="dxa"/>
          </w:tcPr>
          <w:p w14:paraId="03FC2476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32bit序列转16bit序列</w:t>
            </w:r>
          </w:p>
        </w:tc>
        <w:tc>
          <w:tcPr>
            <w:tcW w:w="4176" w:type="dxa"/>
            <w:gridSpan w:val="2"/>
          </w:tcPr>
          <w:p w14:paraId="7B0F73A4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LMT32To16</w:t>
            </w:r>
          </w:p>
        </w:tc>
      </w:tr>
      <w:tr w:rsidR="0097071A" w:rsidRPr="0018386A" w14:paraId="757FDF09" w14:textId="77777777" w:rsidTr="00421276">
        <w:tc>
          <w:tcPr>
            <w:tcW w:w="4148" w:type="dxa"/>
          </w:tcPr>
          <w:p w14:paraId="61188C0D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传输数据</w:t>
            </w:r>
          </w:p>
        </w:tc>
        <w:tc>
          <w:tcPr>
            <w:tcW w:w="4176" w:type="dxa"/>
            <w:gridSpan w:val="2"/>
          </w:tcPr>
          <w:p w14:paraId="05C1C3C4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</w:t>
            </w:r>
          </w:p>
        </w:tc>
      </w:tr>
      <w:tr w:rsidR="0097071A" w:rsidRPr="0018386A" w14:paraId="7E523F34" w14:textId="77777777" w:rsidTr="00421276">
        <w:tc>
          <w:tcPr>
            <w:tcW w:w="4148" w:type="dxa"/>
          </w:tcPr>
          <w:p w14:paraId="459C5C3F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通过</w:t>
            </w:r>
            <w:r w:rsidRPr="0097071A">
              <w:rPr>
                <w:rFonts w:ascii="微软雅黑" w:hAnsi="微软雅黑"/>
                <w:szCs w:val="21"/>
              </w:rPr>
              <w:t>PATH1的DMA传输数据，目标地址为递减模式（倒序）</w:t>
            </w:r>
          </w:p>
        </w:tc>
        <w:tc>
          <w:tcPr>
            <w:tcW w:w="4176" w:type="dxa"/>
            <w:gridSpan w:val="2"/>
          </w:tcPr>
          <w:p w14:paraId="1A8BC005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Dimin_PATH1</w:t>
            </w:r>
          </w:p>
        </w:tc>
      </w:tr>
      <w:tr w:rsidR="00820A7A" w:rsidRPr="0018386A" w14:paraId="6DEDF673" w14:textId="77777777" w:rsidTr="00421276">
        <w:tc>
          <w:tcPr>
            <w:tcW w:w="8324" w:type="dxa"/>
            <w:gridSpan w:val="3"/>
          </w:tcPr>
          <w:p w14:paraId="344FA15B" w14:textId="77777777" w:rsidR="00820A7A" w:rsidRPr="005B56AC" w:rsidRDefault="00820A7A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5B56AC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5B56AC">
              <w:rPr>
                <w:rFonts w:ascii="微软雅黑" w:hAnsi="微软雅黑"/>
                <w:b/>
                <w:bCs/>
                <w:sz w:val="28"/>
                <w:szCs w:val="28"/>
              </w:rPr>
              <w:t>AC</w:t>
            </w:r>
          </w:p>
        </w:tc>
      </w:tr>
      <w:tr w:rsidR="00820A7A" w:rsidRPr="0018386A" w14:paraId="0FEA63C5" w14:textId="77777777" w:rsidTr="00421276">
        <w:tc>
          <w:tcPr>
            <w:tcW w:w="4148" w:type="dxa"/>
          </w:tcPr>
          <w:p w14:paraId="5D14842D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平方运算</w:t>
            </w:r>
          </w:p>
        </w:tc>
        <w:tc>
          <w:tcPr>
            <w:tcW w:w="4176" w:type="dxa"/>
            <w:gridSpan w:val="2"/>
          </w:tcPr>
          <w:p w14:paraId="771F897C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ingleSerSquare</w:t>
            </w:r>
            <w:r w:rsidR="00DA5140">
              <w:rPr>
                <w:rFonts w:ascii="微软雅黑" w:hAnsi="微软雅黑" w:hint="eastAsia"/>
                <w:szCs w:val="21"/>
              </w:rPr>
              <w:t>/</w:t>
            </w:r>
            <w:r w:rsidR="00DA5140" w:rsidRPr="00DA5140">
              <w:rPr>
                <w:rFonts w:ascii="微软雅黑" w:hAnsi="微软雅黑"/>
                <w:szCs w:val="21"/>
              </w:rPr>
              <w:t>SingleSerSquareL</w:t>
            </w:r>
          </w:p>
        </w:tc>
      </w:tr>
      <w:tr w:rsidR="00820A7A" w:rsidRPr="0018386A" w14:paraId="1E6B9C63" w14:textId="77777777" w:rsidTr="00421276">
        <w:tc>
          <w:tcPr>
            <w:tcW w:w="4148" w:type="dxa"/>
          </w:tcPr>
          <w:p w14:paraId="2E022AA6" w14:textId="77777777" w:rsidR="00820A7A" w:rsidRPr="00287214" w:rsidRDefault="00341ADF" w:rsidP="00D261A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乘累加运算</w:t>
            </w:r>
          </w:p>
        </w:tc>
        <w:tc>
          <w:tcPr>
            <w:tcW w:w="4176" w:type="dxa"/>
            <w:gridSpan w:val="2"/>
          </w:tcPr>
          <w:p w14:paraId="242AF0FB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ultiSum_Init</w:t>
            </w:r>
          </w:p>
        </w:tc>
      </w:tr>
      <w:tr w:rsidR="00820A7A" w:rsidRPr="0018386A" w14:paraId="2661B1ED" w14:textId="77777777" w:rsidTr="00421276">
        <w:tc>
          <w:tcPr>
            <w:tcW w:w="4148" w:type="dxa"/>
          </w:tcPr>
          <w:p w14:paraId="215B3538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乘常量</w:t>
            </w:r>
          </w:p>
        </w:tc>
        <w:tc>
          <w:tcPr>
            <w:tcW w:w="4176" w:type="dxa"/>
            <w:gridSpan w:val="2"/>
          </w:tcPr>
          <w:p w14:paraId="4315621C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AC_MultiConst16</w:t>
            </w:r>
          </w:p>
        </w:tc>
      </w:tr>
      <w:tr w:rsidR="00DA5140" w:rsidRPr="0018386A" w14:paraId="64A6A1E6" w14:textId="77777777" w:rsidTr="00421276">
        <w:tc>
          <w:tcPr>
            <w:tcW w:w="4148" w:type="dxa"/>
          </w:tcPr>
          <w:p w14:paraId="0CF39E34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</w:t>
            </w:r>
            <w:r w:rsidRPr="00287214">
              <w:rPr>
                <w:rFonts w:ascii="微软雅黑" w:hAnsi="微软雅黑" w:hint="eastAsia"/>
                <w:szCs w:val="21"/>
              </w:rPr>
              <w:t>序列乘常量</w:t>
            </w:r>
          </w:p>
        </w:tc>
        <w:tc>
          <w:tcPr>
            <w:tcW w:w="4176" w:type="dxa"/>
            <w:gridSpan w:val="2"/>
          </w:tcPr>
          <w:p w14:paraId="7908E0D7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H16L16</w:t>
            </w:r>
          </w:p>
        </w:tc>
      </w:tr>
      <w:tr w:rsidR="00DA5140" w:rsidRPr="0018386A" w14:paraId="45F770FD" w14:textId="77777777" w:rsidTr="00421276">
        <w:tc>
          <w:tcPr>
            <w:tcW w:w="4148" w:type="dxa"/>
          </w:tcPr>
          <w:p w14:paraId="679DCFE4" w14:textId="77777777" w:rsid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矢量乘法，</w:t>
            </w:r>
            <w:r w:rsidRPr="00DA5140">
              <w:rPr>
                <w:rFonts w:ascii="微软雅黑" w:hAnsi="微软雅黑"/>
                <w:szCs w:val="21"/>
              </w:rPr>
              <w:t>Q7输出</w:t>
            </w:r>
          </w:p>
        </w:tc>
        <w:tc>
          <w:tcPr>
            <w:tcW w:w="4176" w:type="dxa"/>
            <w:gridSpan w:val="2"/>
          </w:tcPr>
          <w:p w14:paraId="2C3D47C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Vector2</w:t>
            </w:r>
          </w:p>
        </w:tc>
      </w:tr>
      <w:tr w:rsidR="00DA5140" w:rsidRPr="0018386A" w14:paraId="43A96EA3" w14:textId="77777777" w:rsidTr="00421276">
        <w:tc>
          <w:tcPr>
            <w:tcW w:w="4148" w:type="dxa"/>
          </w:tcPr>
          <w:p w14:paraId="40B66FA1" w14:textId="7E0B6E92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 w:rsidR="00E260C3">
              <w:rPr>
                <w:rFonts w:ascii="微软雅黑" w:hAnsi="微软雅黑"/>
                <w:szCs w:val="21"/>
              </w:rPr>
              <w:t>15</w:t>
            </w:r>
            <w:r w:rsidRPr="00DA5140">
              <w:rPr>
                <w:rFonts w:ascii="微软雅黑" w:hAnsi="微软雅黑"/>
                <w:szCs w:val="21"/>
              </w:rPr>
              <w:t>输出</w:t>
            </w:r>
          </w:p>
        </w:tc>
        <w:tc>
          <w:tcPr>
            <w:tcW w:w="4176" w:type="dxa"/>
            <w:gridSpan w:val="2"/>
          </w:tcPr>
          <w:p w14:paraId="31E54589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</w:t>
            </w:r>
          </w:p>
        </w:tc>
      </w:tr>
      <w:tr w:rsidR="00DA5140" w:rsidRPr="0018386A" w14:paraId="21CDBDE7" w14:textId="77777777" w:rsidTr="00421276">
        <w:tc>
          <w:tcPr>
            <w:tcW w:w="4148" w:type="dxa"/>
          </w:tcPr>
          <w:p w14:paraId="5606433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</w:t>
            </w:r>
            <w:r w:rsidRPr="00DA5140">
              <w:rPr>
                <w:rFonts w:ascii="微软雅黑" w:hAnsi="微软雅黑"/>
                <w:szCs w:val="21"/>
              </w:rPr>
              <w:t>,Q0输出</w:t>
            </w:r>
          </w:p>
        </w:tc>
        <w:tc>
          <w:tcPr>
            <w:tcW w:w="4176" w:type="dxa"/>
            <w:gridSpan w:val="2"/>
          </w:tcPr>
          <w:p w14:paraId="494CC92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DualSequMulti_Q0</w:t>
            </w:r>
          </w:p>
        </w:tc>
      </w:tr>
      <w:tr w:rsidR="00DA5140" w:rsidRPr="0018386A" w14:paraId="543E315E" w14:textId="77777777" w:rsidTr="00421276">
        <w:tc>
          <w:tcPr>
            <w:tcW w:w="4148" w:type="dxa"/>
          </w:tcPr>
          <w:p w14:paraId="6CFB0D7F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序列与</w:t>
            </w:r>
            <w:r w:rsidRPr="00DA5140">
              <w:rPr>
                <w:rFonts w:ascii="微软雅黑" w:hAnsi="微软雅黑"/>
                <w:szCs w:val="21"/>
              </w:rPr>
              <w:t>Const相乘运算</w:t>
            </w:r>
          </w:p>
        </w:tc>
        <w:tc>
          <w:tcPr>
            <w:tcW w:w="4176" w:type="dxa"/>
            <w:gridSpan w:val="2"/>
          </w:tcPr>
          <w:p w14:paraId="7641C56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24_DivQ7_LMT</w:t>
            </w:r>
          </w:p>
        </w:tc>
      </w:tr>
      <w:tr w:rsidR="00DA5140" w:rsidRPr="0018386A" w14:paraId="76AD4FBE" w14:textId="77777777" w:rsidTr="00421276">
        <w:tc>
          <w:tcPr>
            <w:tcW w:w="4148" w:type="dxa"/>
          </w:tcPr>
          <w:p w14:paraId="70F8CB39" w14:textId="77777777" w:rsidR="00DA5140" w:rsidRPr="00DA5140" w:rsidRDefault="00DA5140" w:rsidP="00DA5140">
            <w:pPr>
              <w:tabs>
                <w:tab w:val="left" w:pos="2867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运算</w:t>
            </w:r>
          </w:p>
        </w:tc>
        <w:tc>
          <w:tcPr>
            <w:tcW w:w="4176" w:type="dxa"/>
            <w:gridSpan w:val="2"/>
          </w:tcPr>
          <w:p w14:paraId="13992F03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SeqMulti_DivQ7</w:t>
            </w:r>
          </w:p>
        </w:tc>
      </w:tr>
      <w:tr w:rsidR="00DA5140" w:rsidRPr="0018386A" w14:paraId="0B4E1F45" w14:textId="77777777" w:rsidTr="00421276">
        <w:tc>
          <w:tcPr>
            <w:tcW w:w="4148" w:type="dxa"/>
          </w:tcPr>
          <w:p w14:paraId="71D91B11" w14:textId="71068110" w:rsidR="00DA5140" w:rsidRPr="00DA5140" w:rsidRDefault="00DA5140" w:rsidP="00DA514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 w:rsidR="00E260C3">
              <w:rPr>
                <w:rFonts w:ascii="微软雅黑" w:hAnsi="微软雅黑"/>
                <w:szCs w:val="21"/>
              </w:rPr>
              <w:t>7</w:t>
            </w:r>
            <w:r w:rsidRPr="00DA5140">
              <w:rPr>
                <w:rFonts w:ascii="微软雅黑" w:hAnsi="微软雅黑"/>
                <w:szCs w:val="21"/>
              </w:rPr>
              <w:t>输出</w:t>
            </w:r>
          </w:p>
        </w:tc>
        <w:tc>
          <w:tcPr>
            <w:tcW w:w="4176" w:type="dxa"/>
            <w:gridSpan w:val="2"/>
          </w:tcPr>
          <w:p w14:paraId="30F03C8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2</w:t>
            </w:r>
          </w:p>
        </w:tc>
      </w:tr>
      <w:tr w:rsidR="00D261A3" w:rsidRPr="0018386A" w14:paraId="5664A411" w14:textId="77777777" w:rsidTr="00421276">
        <w:tc>
          <w:tcPr>
            <w:tcW w:w="4148" w:type="dxa"/>
          </w:tcPr>
          <w:p w14:paraId="4F125DF3" w14:textId="77777777" w:rsidR="00D261A3" w:rsidRPr="00D261A3" w:rsidRDefault="00D261A3" w:rsidP="00A06474">
            <w:pPr>
              <w:ind w:firstLine="480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lastRenderedPageBreak/>
              <w:t>为单序列乘常量，常量的高低1</w:t>
            </w:r>
            <w:r w:rsidRPr="00D261A3">
              <w:rPr>
                <w:rFonts w:ascii="微软雅黑" w:hAnsi="微软雅黑"/>
                <w:szCs w:val="21"/>
              </w:rPr>
              <w:t>6</w:t>
            </w:r>
            <w:r w:rsidRPr="00D261A3">
              <w:rPr>
                <w:rFonts w:ascii="微软雅黑" w:hAnsi="微软雅黑" w:hint="eastAsia"/>
                <w:szCs w:val="21"/>
              </w:rPr>
              <w:t>bit相同</w:t>
            </w:r>
          </w:p>
        </w:tc>
        <w:tc>
          <w:tcPr>
            <w:tcW w:w="4176" w:type="dxa"/>
            <w:gridSpan w:val="2"/>
          </w:tcPr>
          <w:p w14:paraId="0EAB22D9" w14:textId="77777777" w:rsidR="00D261A3" w:rsidRPr="00DA5140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MAC_MultiConst16_Q2207</w:t>
            </w:r>
          </w:p>
        </w:tc>
      </w:tr>
      <w:tr w:rsidR="006A18DA" w:rsidRPr="0018386A" w14:paraId="71350F59" w14:textId="77777777" w:rsidTr="00421276">
        <w:tc>
          <w:tcPr>
            <w:tcW w:w="4148" w:type="dxa"/>
          </w:tcPr>
          <w:p w14:paraId="6DF6F3B8" w14:textId="5592B39F" w:rsidR="006A18DA" w:rsidRPr="00D261A3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 w:hint="eastAsia"/>
                <w:szCs w:val="21"/>
              </w:rPr>
              <w:t>双序列复数乘法运算</w:t>
            </w:r>
          </w:p>
        </w:tc>
        <w:tc>
          <w:tcPr>
            <w:tcW w:w="4176" w:type="dxa"/>
            <w:gridSpan w:val="2"/>
          </w:tcPr>
          <w:p w14:paraId="35F0C7FD" w14:textId="77180B7B" w:rsidR="006A18DA" w:rsidRPr="00D261A3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ComplexMulti</w:t>
            </w:r>
          </w:p>
        </w:tc>
      </w:tr>
      <w:tr w:rsidR="006A18DA" w:rsidRPr="0018386A" w14:paraId="0F85957C" w14:textId="77777777" w:rsidTr="00421276">
        <w:tc>
          <w:tcPr>
            <w:tcW w:w="4148" w:type="dxa"/>
          </w:tcPr>
          <w:p w14:paraId="3358FEE8" w14:textId="707D6C62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32bit双序列乘常数再相加运算</w:t>
            </w:r>
          </w:p>
        </w:tc>
        <w:tc>
          <w:tcPr>
            <w:tcW w:w="4176" w:type="dxa"/>
            <w:gridSpan w:val="2"/>
          </w:tcPr>
          <w:p w14:paraId="7837CB77" w14:textId="421EF637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ab/>
            </w:r>
            <w:r w:rsidRPr="00E57C73">
              <w:rPr>
                <w:rFonts w:ascii="微软雅黑" w:hAnsi="微软雅黑"/>
                <w:szCs w:val="21"/>
              </w:rPr>
              <w:t>MultiConst32</w:t>
            </w:r>
            <w:r w:rsidR="00966EAE">
              <w:rPr>
                <w:rFonts w:ascii="微软雅黑" w:hAnsi="微软雅黑" w:hint="eastAsia"/>
                <w:szCs w:val="21"/>
              </w:rPr>
              <w:t>系列</w:t>
            </w:r>
          </w:p>
        </w:tc>
      </w:tr>
      <w:tr w:rsidR="006A18DA" w:rsidRPr="0018386A" w14:paraId="63B263D3" w14:textId="77777777" w:rsidTr="00421276">
        <w:tc>
          <w:tcPr>
            <w:tcW w:w="4148" w:type="dxa"/>
          </w:tcPr>
          <w:p w14:paraId="27AFA680" w14:textId="1050053D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32bit双序列乘运算</w:t>
            </w:r>
          </w:p>
        </w:tc>
        <w:tc>
          <w:tcPr>
            <w:tcW w:w="4176" w:type="dxa"/>
            <w:gridSpan w:val="2"/>
          </w:tcPr>
          <w:p w14:paraId="18933DB1" w14:textId="6BABAC59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SeqMulti_32</w:t>
            </w:r>
            <w:r w:rsidR="00C058BD">
              <w:rPr>
                <w:rFonts w:ascii="微软雅黑" w:hAnsi="微软雅黑" w:hint="eastAsia"/>
                <w:szCs w:val="21"/>
              </w:rPr>
              <w:t>系列</w:t>
            </w:r>
          </w:p>
        </w:tc>
      </w:tr>
      <w:tr w:rsidR="00255D87" w:rsidRPr="0018386A" w14:paraId="17D430E7" w14:textId="77777777" w:rsidTr="00421276">
        <w:tc>
          <w:tcPr>
            <w:tcW w:w="8324" w:type="dxa"/>
            <w:gridSpan w:val="3"/>
          </w:tcPr>
          <w:p w14:paraId="1B9AAC64" w14:textId="77777777" w:rsidR="00255D87" w:rsidRPr="0018386A" w:rsidRDefault="00255D87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FT</w:t>
            </w:r>
          </w:p>
        </w:tc>
      </w:tr>
      <w:tr w:rsidR="00D261A3" w:rsidRPr="0018386A" w14:paraId="329A546A" w14:textId="77777777" w:rsidTr="00421276">
        <w:tc>
          <w:tcPr>
            <w:tcW w:w="4148" w:type="dxa"/>
          </w:tcPr>
          <w:p w14:paraId="4264C6B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64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14:paraId="2F28282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ix64</w:t>
            </w:r>
          </w:p>
        </w:tc>
      </w:tr>
      <w:tr w:rsidR="00D261A3" w:rsidRPr="0018386A" w14:paraId="7EABB9DD" w14:textId="77777777" w:rsidTr="00421276">
        <w:tc>
          <w:tcPr>
            <w:tcW w:w="4148" w:type="dxa"/>
          </w:tcPr>
          <w:p w14:paraId="65A528F8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128</w:t>
            </w:r>
            <w:r w:rsidRPr="00D261A3">
              <w:rPr>
                <w:rFonts w:ascii="微软雅黑" w:hAnsi="微软雅黑" w:hint="eastAsia"/>
                <w:szCs w:val="21"/>
              </w:rPr>
              <w:t>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14:paraId="0C21905B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ast128</w:t>
            </w:r>
          </w:p>
        </w:tc>
      </w:tr>
      <w:tr w:rsidR="00D261A3" w:rsidRPr="0018386A" w14:paraId="14BB2B3C" w14:textId="77777777" w:rsidTr="00421276">
        <w:tc>
          <w:tcPr>
            <w:tcW w:w="8324" w:type="dxa"/>
            <w:gridSpan w:val="3"/>
          </w:tcPr>
          <w:p w14:paraId="1D064614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MT(</w:t>
            </w:r>
            <w:r w:rsidRPr="00D261A3">
              <w:rPr>
                <w:rFonts w:ascii="微软雅黑" w:hAnsi="微软雅黑"/>
                <w:b/>
                <w:bCs/>
                <w:sz w:val="28"/>
                <w:szCs w:val="28"/>
              </w:rPr>
              <w:t>Format</w:t>
            </w: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序列格式处理模块)</w:t>
            </w:r>
          </w:p>
        </w:tc>
      </w:tr>
      <w:tr w:rsidR="00D261A3" w:rsidRPr="0018386A" w14:paraId="21BF2BC7" w14:textId="77777777" w:rsidTr="00421276">
        <w:tc>
          <w:tcPr>
            <w:tcW w:w="4148" w:type="dxa"/>
          </w:tcPr>
          <w:p w14:paraId="6B765896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提取实部</w:t>
            </w:r>
          </w:p>
        </w:tc>
        <w:tc>
          <w:tcPr>
            <w:tcW w:w="4176" w:type="dxa"/>
            <w:gridSpan w:val="2"/>
          </w:tcPr>
          <w:p w14:paraId="363170BF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Real</w:t>
            </w:r>
          </w:p>
        </w:tc>
      </w:tr>
      <w:tr w:rsidR="00D261A3" w:rsidRPr="0018386A" w14:paraId="7A0F00A0" w14:textId="77777777" w:rsidTr="00421276">
        <w:tc>
          <w:tcPr>
            <w:tcW w:w="4148" w:type="dxa"/>
          </w:tcPr>
          <w:p w14:paraId="3DFF2358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提取虚部</w:t>
            </w:r>
          </w:p>
        </w:tc>
        <w:tc>
          <w:tcPr>
            <w:tcW w:w="4176" w:type="dxa"/>
            <w:gridSpan w:val="2"/>
          </w:tcPr>
          <w:p w14:paraId="7FFBCDB1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Imag</w:t>
            </w:r>
          </w:p>
        </w:tc>
      </w:tr>
      <w:tr w:rsidR="00D261A3" w:rsidRPr="0018386A" w14:paraId="217067D1" w14:textId="77777777" w:rsidTr="00421276">
        <w:tc>
          <w:tcPr>
            <w:tcW w:w="4148" w:type="dxa"/>
          </w:tcPr>
          <w:p w14:paraId="2C97E7BF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紧凑</w:t>
            </w:r>
            <w:r w:rsidRPr="00D261A3">
              <w:rPr>
                <w:rFonts w:ascii="微软雅黑" w:hAnsi="微软雅黑"/>
                <w:szCs w:val="21"/>
              </w:rPr>
              <w:t>16bit格式转换为复数格式,虚部置零</w:t>
            </w:r>
          </w:p>
        </w:tc>
        <w:tc>
          <w:tcPr>
            <w:tcW w:w="4176" w:type="dxa"/>
            <w:gridSpan w:val="2"/>
          </w:tcPr>
          <w:p w14:paraId="5AA25A55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al_To_Complex2</w:t>
            </w:r>
          </w:p>
        </w:tc>
      </w:tr>
      <w:tr w:rsidR="00D261A3" w:rsidRPr="0018386A" w14:paraId="1A1B25F8" w14:textId="77777777" w:rsidTr="00421276">
        <w:tc>
          <w:tcPr>
            <w:tcW w:w="8324" w:type="dxa"/>
            <w:gridSpan w:val="3"/>
          </w:tcPr>
          <w:p w14:paraId="704B76D8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7D3766" w:rsidRPr="0018386A" w14:paraId="5884E4EE" w14:textId="77777777" w:rsidTr="00421276">
        <w:tc>
          <w:tcPr>
            <w:tcW w:w="8324" w:type="dxa"/>
            <w:gridSpan w:val="3"/>
          </w:tcPr>
          <w:p w14:paraId="01CE0AE7" w14:textId="77777777" w:rsidR="007D3766" w:rsidRPr="0018386A" w:rsidRDefault="007D3766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</w:p>
        </w:tc>
      </w:tr>
      <w:tr w:rsidR="00421276" w:rsidRPr="0018386A" w14:paraId="64F26D20" w14:textId="77777777" w:rsidTr="00421276">
        <w:tc>
          <w:tcPr>
            <w:tcW w:w="8324" w:type="dxa"/>
            <w:gridSpan w:val="3"/>
          </w:tcPr>
          <w:p w14:paraId="4605BB62" w14:textId="77777777" w:rsidR="00421276" w:rsidRPr="0018386A" w:rsidRDefault="00421276" w:rsidP="00363F62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421276" w:rsidRPr="00363F62" w14:paraId="1A928BA0" w14:textId="77777777" w:rsidTr="00421276">
        <w:tc>
          <w:tcPr>
            <w:tcW w:w="4162" w:type="dxa"/>
            <w:gridSpan w:val="2"/>
          </w:tcPr>
          <w:p w14:paraId="43516341" w14:textId="77777777" w:rsidR="00421276" w:rsidRPr="00363F62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 w:hint="eastAsia"/>
                <w:szCs w:val="21"/>
              </w:rPr>
              <w:t>设置</w:t>
            </w:r>
            <w:r w:rsidRPr="00D334CB">
              <w:rPr>
                <w:rFonts w:ascii="微软雅黑" w:hAnsi="微软雅黑"/>
                <w:szCs w:val="21"/>
              </w:rPr>
              <w:t>fir滤波器系数</w:t>
            </w:r>
          </w:p>
        </w:tc>
        <w:tc>
          <w:tcPr>
            <w:tcW w:w="4162" w:type="dxa"/>
          </w:tcPr>
          <w:p w14:paraId="24598D68" w14:textId="77777777" w:rsidR="00421276" w:rsidRPr="00363F62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_PATH3_HPInit_HP1</w:t>
            </w:r>
          </w:p>
        </w:tc>
      </w:tr>
      <w:tr w:rsidR="00421276" w:rsidRPr="00D334CB" w14:paraId="6176803C" w14:textId="77777777" w:rsidTr="00421276">
        <w:tc>
          <w:tcPr>
            <w:tcW w:w="4162" w:type="dxa"/>
            <w:gridSpan w:val="2"/>
          </w:tcPr>
          <w:p w14:paraId="03033F7D" w14:textId="77777777" w:rsidR="00421276" w:rsidRPr="00D334CB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配置系数，模拟设置fir系数操作</w:t>
            </w:r>
          </w:p>
        </w:tc>
        <w:tc>
          <w:tcPr>
            <w:tcW w:w="4162" w:type="dxa"/>
          </w:tcPr>
          <w:p w14:paraId="2EA74107" w14:textId="77777777" w:rsidR="00421276" w:rsidRPr="00D334CB" w:rsidRDefault="00421276" w:rsidP="00363F62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SetPara</w:t>
            </w:r>
          </w:p>
        </w:tc>
      </w:tr>
      <w:tr w:rsidR="00421276" w14:paraId="69D4306E" w14:textId="77777777" w:rsidTr="00421276">
        <w:tc>
          <w:tcPr>
            <w:tcW w:w="4162" w:type="dxa"/>
            <w:gridSpan w:val="2"/>
          </w:tcPr>
          <w:p w14:paraId="1A2274B6" w14:textId="77777777" w:rsidR="00421276" w:rsidRPr="00D334CB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滤波</w:t>
            </w:r>
          </w:p>
        </w:tc>
        <w:tc>
          <w:tcPr>
            <w:tcW w:w="4162" w:type="dxa"/>
          </w:tcPr>
          <w:p w14:paraId="36E427B6" w14:textId="77777777" w:rsidR="00421276" w:rsidRDefault="00421276" w:rsidP="00363F62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Filter</w:t>
            </w:r>
          </w:p>
        </w:tc>
      </w:tr>
      <w:tr w:rsidR="00824132" w14:paraId="3469E7F4" w14:textId="77777777" w:rsidTr="00F73F0A">
        <w:tc>
          <w:tcPr>
            <w:tcW w:w="4162" w:type="dxa"/>
            <w:gridSpan w:val="2"/>
          </w:tcPr>
          <w:p w14:paraId="5616237D" w14:textId="77777777" w:rsidR="00824132" w:rsidRPr="00D334CB" w:rsidRDefault="00824132" w:rsidP="00F73F0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麦算法</w:t>
            </w:r>
          </w:p>
        </w:tc>
        <w:tc>
          <w:tcPr>
            <w:tcW w:w="4162" w:type="dxa"/>
          </w:tcPr>
          <w:p w14:paraId="2A5C5D09" w14:textId="77777777" w:rsidR="00824132" w:rsidRPr="00D334CB" w:rsidRDefault="00824132" w:rsidP="00F73F0A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doublemic</w:t>
            </w:r>
          </w:p>
        </w:tc>
      </w:tr>
      <w:tr w:rsidR="00D261A3" w:rsidRPr="0018386A" w14:paraId="0BFED70E" w14:textId="77777777" w:rsidTr="00421276">
        <w:tc>
          <w:tcPr>
            <w:tcW w:w="8324" w:type="dxa"/>
            <w:gridSpan w:val="3"/>
          </w:tcPr>
          <w:p w14:paraId="1E8C6B58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组</w:t>
            </w:r>
          </w:p>
        </w:tc>
      </w:tr>
      <w:tr w:rsidR="00D261A3" w:rsidRPr="0018386A" w14:paraId="191B2251" w14:textId="77777777" w:rsidTr="00421276">
        <w:tc>
          <w:tcPr>
            <w:tcW w:w="8324" w:type="dxa"/>
            <w:gridSpan w:val="3"/>
          </w:tcPr>
          <w:p w14:paraId="4A8CDD85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lastRenderedPageBreak/>
              <w:t>M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ATH</w:t>
            </w:r>
          </w:p>
        </w:tc>
      </w:tr>
      <w:tr w:rsidR="00D261A3" w:rsidRPr="0018386A" w14:paraId="70578FD0" w14:textId="77777777" w:rsidTr="00421276">
        <w:tc>
          <w:tcPr>
            <w:tcW w:w="4148" w:type="dxa"/>
          </w:tcPr>
          <w:p w14:paraId="41003F96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10^(RD0/10)</w:t>
            </w:r>
          </w:p>
        </w:tc>
        <w:tc>
          <w:tcPr>
            <w:tcW w:w="4176" w:type="dxa"/>
            <w:gridSpan w:val="2"/>
          </w:tcPr>
          <w:p w14:paraId="4194463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_fix</w:t>
            </w:r>
          </w:p>
        </w:tc>
      </w:tr>
      <w:tr w:rsidR="00D261A3" w:rsidRPr="0018386A" w14:paraId="00C01887" w14:textId="77777777" w:rsidTr="00421276">
        <w:tc>
          <w:tcPr>
            <w:tcW w:w="4148" w:type="dxa"/>
          </w:tcPr>
          <w:p w14:paraId="6A350FD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（</w:t>
            </w:r>
            <w:r>
              <w:rPr>
                <w:rFonts w:ascii="微软雅黑" w:hAnsi="微软雅黑" w:hint="eastAsia"/>
                <w:szCs w:val="21"/>
              </w:rPr>
              <w:t>Q</w:t>
            </w:r>
            <w:r w:rsidRPr="00D261A3">
              <w:rPr>
                <w:rFonts w:ascii="微软雅黑" w:hAnsi="微软雅黑"/>
                <w:szCs w:val="21"/>
              </w:rPr>
              <w:t>23</w:t>
            </w:r>
            <w:r>
              <w:rPr>
                <w:rFonts w:ascii="微软雅黑" w:hAnsi="微软雅黑"/>
                <w:szCs w:val="21"/>
              </w:rPr>
              <w:t>输出</w:t>
            </w:r>
            <w:r w:rsidRPr="00D261A3">
              <w:rPr>
                <w:rFonts w:ascii="微软雅黑" w:hAnsi="微软雅黑"/>
                <w:szCs w:val="21"/>
              </w:rPr>
              <w:t>）</w:t>
            </w:r>
          </w:p>
        </w:tc>
        <w:tc>
          <w:tcPr>
            <w:tcW w:w="4176" w:type="dxa"/>
            <w:gridSpan w:val="2"/>
          </w:tcPr>
          <w:p w14:paraId="10AE109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</w:t>
            </w:r>
          </w:p>
        </w:tc>
      </w:tr>
      <w:tr w:rsidR="00D261A3" w:rsidRPr="0018386A" w14:paraId="18DB698B" w14:textId="77777777" w:rsidTr="00421276">
        <w:tc>
          <w:tcPr>
            <w:tcW w:w="4148" w:type="dxa"/>
          </w:tcPr>
          <w:p w14:paraId="64799D1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</w:t>
            </w:r>
            <w:r>
              <w:rPr>
                <w:rFonts w:ascii="微软雅黑" w:hAnsi="微软雅黑" w:hint="eastAsia"/>
                <w:szCs w:val="21"/>
              </w:rPr>
              <w:t>（Q7输出）</w:t>
            </w:r>
          </w:p>
        </w:tc>
        <w:tc>
          <w:tcPr>
            <w:tcW w:w="4176" w:type="dxa"/>
            <w:gridSpan w:val="2"/>
          </w:tcPr>
          <w:p w14:paraId="288BDE4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_Q7</w:t>
            </w:r>
          </w:p>
        </w:tc>
      </w:tr>
      <w:tr w:rsidR="00D261A3" w:rsidRPr="0018386A" w14:paraId="01F1CAF3" w14:textId="77777777" w:rsidTr="00421276">
        <w:tc>
          <w:tcPr>
            <w:tcW w:w="4148" w:type="dxa"/>
          </w:tcPr>
          <w:p w14:paraId="346CB6D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简化版</w:t>
            </w: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2^(RD0)</w:t>
            </w:r>
          </w:p>
        </w:tc>
        <w:tc>
          <w:tcPr>
            <w:tcW w:w="4176" w:type="dxa"/>
            <w:gridSpan w:val="2"/>
          </w:tcPr>
          <w:p w14:paraId="49B00D0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2_fix</w:t>
            </w:r>
          </w:p>
        </w:tc>
      </w:tr>
      <w:tr w:rsidR="00D261A3" w:rsidRPr="0018386A" w14:paraId="53F78A2D" w14:textId="77777777" w:rsidTr="00421276">
        <w:tc>
          <w:tcPr>
            <w:tcW w:w="4148" w:type="dxa"/>
          </w:tcPr>
          <w:p w14:paraId="34037F3B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log2</w:t>
            </w:r>
          </w:p>
        </w:tc>
        <w:tc>
          <w:tcPr>
            <w:tcW w:w="4176" w:type="dxa"/>
            <w:gridSpan w:val="2"/>
          </w:tcPr>
          <w:p w14:paraId="0534C1B2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log2_fix</w:t>
            </w:r>
          </w:p>
        </w:tc>
      </w:tr>
      <w:tr w:rsidR="004D707F" w:rsidRPr="0018386A" w14:paraId="66515095" w14:textId="77777777" w:rsidTr="00421276">
        <w:tc>
          <w:tcPr>
            <w:tcW w:w="4148" w:type="dxa"/>
          </w:tcPr>
          <w:p w14:paraId="5A7CC93F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求序列倒数</w:t>
            </w:r>
          </w:p>
        </w:tc>
        <w:tc>
          <w:tcPr>
            <w:tcW w:w="4176" w:type="dxa"/>
            <w:gridSpan w:val="2"/>
          </w:tcPr>
          <w:p w14:paraId="00415B1E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equ_Recip_Fix_q31_L16Cut</w:t>
            </w:r>
          </w:p>
        </w:tc>
      </w:tr>
      <w:tr w:rsidR="00D261A3" w:rsidRPr="0018386A" w14:paraId="415AC771" w14:textId="77777777" w:rsidTr="00421276">
        <w:tc>
          <w:tcPr>
            <w:tcW w:w="8324" w:type="dxa"/>
            <w:gridSpan w:val="3"/>
          </w:tcPr>
          <w:p w14:paraId="588D574B" w14:textId="77777777" w:rsidR="00D261A3" w:rsidRPr="00D261A3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D261A3">
              <w:rPr>
                <w:rFonts w:ascii="微软雅黑" w:hAnsi="微软雅黑" w:hint="eastAsia"/>
                <w:b/>
                <w:bCs/>
                <w:sz w:val="28"/>
                <w:szCs w:val="28"/>
              </w:rPr>
              <w:t>SOC_Common</w:t>
            </w:r>
          </w:p>
        </w:tc>
      </w:tr>
      <w:tr w:rsidR="00D261A3" w:rsidRPr="0018386A" w14:paraId="742B2FD1" w14:textId="77777777" w:rsidTr="00421276">
        <w:tc>
          <w:tcPr>
            <w:tcW w:w="4148" w:type="dxa"/>
          </w:tcPr>
          <w:p w14:paraId="52A202CE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左移RD1次，右补0</w:t>
            </w:r>
          </w:p>
        </w:tc>
        <w:tc>
          <w:tcPr>
            <w:tcW w:w="4176" w:type="dxa"/>
            <w:gridSpan w:val="2"/>
          </w:tcPr>
          <w:p w14:paraId="2C5280FD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L_Reg</w:t>
            </w:r>
          </w:p>
        </w:tc>
      </w:tr>
      <w:tr w:rsidR="00D261A3" w:rsidRPr="0018386A" w14:paraId="51E8386A" w14:textId="77777777" w:rsidTr="00421276">
        <w:tc>
          <w:tcPr>
            <w:tcW w:w="4148" w:type="dxa"/>
          </w:tcPr>
          <w:p w14:paraId="37D650D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右移RD1次，左补0</w:t>
            </w:r>
          </w:p>
        </w:tc>
        <w:tc>
          <w:tcPr>
            <w:tcW w:w="4176" w:type="dxa"/>
            <w:gridSpan w:val="2"/>
          </w:tcPr>
          <w:p w14:paraId="33E777B5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R_Reg</w:t>
            </w:r>
          </w:p>
        </w:tc>
      </w:tr>
      <w:tr w:rsidR="00D261A3" w:rsidRPr="0018386A" w14:paraId="7A48FCE8" w14:textId="77777777" w:rsidTr="00421276">
        <w:tc>
          <w:tcPr>
            <w:tcW w:w="4148" w:type="dxa"/>
          </w:tcPr>
          <w:p w14:paraId="54C9164B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无符号乘法</w:t>
            </w:r>
          </w:p>
        </w:tc>
        <w:tc>
          <w:tcPr>
            <w:tcW w:w="4176" w:type="dxa"/>
            <w:gridSpan w:val="2"/>
          </w:tcPr>
          <w:p w14:paraId="416928A4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u_Multi</w:t>
            </w:r>
          </w:p>
        </w:tc>
      </w:tr>
      <w:tr w:rsidR="00D261A3" w:rsidRPr="0018386A" w14:paraId="4E5BB2B5" w14:textId="77777777" w:rsidTr="00421276">
        <w:tc>
          <w:tcPr>
            <w:tcW w:w="4148" w:type="dxa"/>
          </w:tcPr>
          <w:p w14:paraId="5D1B4E9C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有符号乘法</w:t>
            </w:r>
          </w:p>
        </w:tc>
        <w:tc>
          <w:tcPr>
            <w:tcW w:w="4176" w:type="dxa"/>
            <w:gridSpan w:val="2"/>
          </w:tcPr>
          <w:p w14:paraId="7BA39A1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s_Multi</w:t>
            </w:r>
          </w:p>
        </w:tc>
      </w:tr>
      <w:tr w:rsidR="00D261A3" w:rsidRPr="0018386A" w14:paraId="6F6C3FDA" w14:textId="77777777" w:rsidTr="00421276">
        <w:tc>
          <w:tcPr>
            <w:tcW w:w="8324" w:type="dxa"/>
            <w:gridSpan w:val="3"/>
          </w:tcPr>
          <w:p w14:paraId="2EE3ACE3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STA</w:t>
            </w:r>
          </w:p>
        </w:tc>
      </w:tr>
      <w:tr w:rsidR="00D261A3" w:rsidRPr="0018386A" w14:paraId="33EA376B" w14:textId="77777777" w:rsidTr="00421276">
        <w:tc>
          <w:tcPr>
            <w:tcW w:w="4148" w:type="dxa"/>
          </w:tcPr>
          <w:p w14:paraId="26DA81A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极值</w:t>
            </w:r>
          </w:p>
        </w:tc>
        <w:tc>
          <w:tcPr>
            <w:tcW w:w="4176" w:type="dxa"/>
            <w:gridSpan w:val="2"/>
          </w:tcPr>
          <w:p w14:paraId="27AD06C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Min</w:t>
            </w:r>
          </w:p>
        </w:tc>
      </w:tr>
      <w:tr w:rsidR="00D261A3" w:rsidRPr="0018386A" w14:paraId="78511AB5" w14:textId="77777777" w:rsidTr="00421276">
        <w:tc>
          <w:tcPr>
            <w:tcW w:w="4148" w:type="dxa"/>
          </w:tcPr>
          <w:p w14:paraId="3B5CDB0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的绝对值累加和</w:t>
            </w:r>
          </w:p>
        </w:tc>
        <w:tc>
          <w:tcPr>
            <w:tcW w:w="4176" w:type="dxa"/>
            <w:gridSpan w:val="2"/>
          </w:tcPr>
          <w:p w14:paraId="744AE571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AbsSum</w:t>
            </w:r>
          </w:p>
        </w:tc>
      </w:tr>
      <w:tr w:rsidR="00D261A3" w:rsidRPr="0018386A" w14:paraId="2CC2BFA1" w14:textId="77777777" w:rsidTr="00421276">
        <w:tc>
          <w:tcPr>
            <w:tcW w:w="4148" w:type="dxa"/>
          </w:tcPr>
          <w:p w14:paraId="5A7A78E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绝对值的最大值的</w:t>
            </w:r>
            <w:r w:rsidRPr="00D261A3">
              <w:rPr>
                <w:rFonts w:ascii="微软雅黑" w:hAnsi="微软雅黑"/>
                <w:szCs w:val="21"/>
              </w:rPr>
              <w:t>Index</w:t>
            </w:r>
          </w:p>
        </w:tc>
        <w:tc>
          <w:tcPr>
            <w:tcW w:w="4176" w:type="dxa"/>
            <w:gridSpan w:val="2"/>
          </w:tcPr>
          <w:p w14:paraId="277E20F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Index</w:t>
            </w:r>
          </w:p>
        </w:tc>
      </w:tr>
      <w:tr w:rsidR="004D707F" w:rsidRPr="0018386A" w14:paraId="5DB25DAD" w14:textId="77777777" w:rsidTr="00421276">
        <w:tc>
          <w:tcPr>
            <w:tcW w:w="8324" w:type="dxa"/>
            <w:gridSpan w:val="3"/>
          </w:tcPr>
          <w:p w14:paraId="463E438D" w14:textId="77777777" w:rsidR="004D707F" w:rsidRPr="001B03EE" w:rsidRDefault="004D707F" w:rsidP="001B03E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B03EE">
              <w:rPr>
                <w:rFonts w:ascii="微软雅黑" w:hAnsi="微软雅黑"/>
                <w:b/>
                <w:bCs/>
                <w:sz w:val="28"/>
                <w:szCs w:val="28"/>
              </w:rPr>
              <w:t>float_model</w:t>
            </w:r>
          </w:p>
        </w:tc>
      </w:tr>
      <w:tr w:rsidR="004D707F" w:rsidRPr="0018386A" w14:paraId="5D29E557" w14:textId="77777777" w:rsidTr="00421276">
        <w:tc>
          <w:tcPr>
            <w:tcW w:w="4148" w:type="dxa"/>
          </w:tcPr>
          <w:p w14:paraId="1EC08D7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BFEE87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</w:t>
            </w:r>
          </w:p>
        </w:tc>
      </w:tr>
      <w:tr w:rsidR="004D707F" w:rsidRPr="0018386A" w14:paraId="1CCA63C0" w14:textId="77777777" w:rsidTr="00421276">
        <w:tc>
          <w:tcPr>
            <w:tcW w:w="4148" w:type="dxa"/>
          </w:tcPr>
          <w:p w14:paraId="2B5023F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3C80305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_ser</w:t>
            </w:r>
          </w:p>
        </w:tc>
      </w:tr>
      <w:tr w:rsidR="004D707F" w:rsidRPr="0018386A" w14:paraId="27AEB42E" w14:textId="77777777" w:rsidTr="00421276">
        <w:tc>
          <w:tcPr>
            <w:tcW w:w="4148" w:type="dxa"/>
          </w:tcPr>
          <w:p w14:paraId="1B618BC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转定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083D032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</w:t>
            </w:r>
          </w:p>
        </w:tc>
      </w:tr>
      <w:tr w:rsidR="004D707F" w:rsidRPr="0018386A" w14:paraId="5967A058" w14:textId="77777777" w:rsidTr="00421276">
        <w:tc>
          <w:tcPr>
            <w:tcW w:w="4148" w:type="dxa"/>
          </w:tcPr>
          <w:p w14:paraId="7443075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浮点转定点数(序列)</w:t>
            </w:r>
          </w:p>
        </w:tc>
        <w:tc>
          <w:tcPr>
            <w:tcW w:w="4176" w:type="dxa"/>
            <w:gridSpan w:val="2"/>
          </w:tcPr>
          <w:p w14:paraId="4A7DDB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_ser</w:t>
            </w:r>
          </w:p>
        </w:tc>
      </w:tr>
      <w:tr w:rsidR="004D707F" w:rsidRPr="0018386A" w14:paraId="7003EEC7" w14:textId="77777777" w:rsidTr="00421276">
        <w:tc>
          <w:tcPr>
            <w:tcW w:w="4148" w:type="dxa"/>
          </w:tcPr>
          <w:p w14:paraId="777F369E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65F45C1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</w:t>
            </w:r>
          </w:p>
        </w:tc>
      </w:tr>
      <w:tr w:rsidR="004D707F" w:rsidRPr="0018386A" w14:paraId="3A16AED9" w14:textId="77777777" w:rsidTr="00421276">
        <w:tc>
          <w:tcPr>
            <w:tcW w:w="4148" w:type="dxa"/>
          </w:tcPr>
          <w:p w14:paraId="61EC372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加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3E0DFFA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Dual</w:t>
            </w:r>
          </w:p>
        </w:tc>
      </w:tr>
      <w:tr w:rsidR="004D707F" w:rsidRPr="0018386A" w14:paraId="3B63F731" w14:textId="77777777" w:rsidTr="00421276">
        <w:tc>
          <w:tcPr>
            <w:tcW w:w="4148" w:type="dxa"/>
          </w:tcPr>
          <w:p w14:paraId="133E7F3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序列与常数)</w:t>
            </w:r>
          </w:p>
        </w:tc>
        <w:tc>
          <w:tcPr>
            <w:tcW w:w="4176" w:type="dxa"/>
            <w:gridSpan w:val="2"/>
          </w:tcPr>
          <w:p w14:paraId="5FA4412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Const</w:t>
            </w:r>
          </w:p>
        </w:tc>
      </w:tr>
      <w:tr w:rsidR="004D707F" w:rsidRPr="0018386A" w14:paraId="7A2328FE" w14:textId="77777777" w:rsidTr="00421276">
        <w:tc>
          <w:tcPr>
            <w:tcW w:w="4148" w:type="dxa"/>
          </w:tcPr>
          <w:p w14:paraId="050EE8F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280C479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</w:t>
            </w:r>
          </w:p>
        </w:tc>
      </w:tr>
      <w:tr w:rsidR="004D707F" w:rsidRPr="0018386A" w14:paraId="21DD8A4A" w14:textId="77777777" w:rsidTr="00421276">
        <w:tc>
          <w:tcPr>
            <w:tcW w:w="4148" w:type="dxa"/>
          </w:tcPr>
          <w:p w14:paraId="31E8A0D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447043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Dual</w:t>
            </w:r>
          </w:p>
        </w:tc>
      </w:tr>
      <w:tr w:rsidR="004D707F" w:rsidRPr="0018386A" w14:paraId="31F4D2D7" w14:textId="77777777" w:rsidTr="00421276">
        <w:tc>
          <w:tcPr>
            <w:tcW w:w="4148" w:type="dxa"/>
          </w:tcPr>
          <w:p w14:paraId="4B0F06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序列减常数)</w:t>
            </w:r>
          </w:p>
        </w:tc>
        <w:tc>
          <w:tcPr>
            <w:tcW w:w="4176" w:type="dxa"/>
            <w:gridSpan w:val="2"/>
          </w:tcPr>
          <w:p w14:paraId="1A7C69D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Const</w:t>
            </w:r>
          </w:p>
        </w:tc>
      </w:tr>
      <w:tr w:rsidR="004D707F" w:rsidRPr="0018386A" w14:paraId="4E17CF6E" w14:textId="77777777" w:rsidTr="00421276">
        <w:tc>
          <w:tcPr>
            <w:tcW w:w="4148" w:type="dxa"/>
          </w:tcPr>
          <w:p w14:paraId="1849605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202BCF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</w:t>
            </w:r>
          </w:p>
        </w:tc>
      </w:tr>
      <w:tr w:rsidR="004D707F" w:rsidRPr="0018386A" w14:paraId="58D93786" w14:textId="77777777" w:rsidTr="00421276">
        <w:tc>
          <w:tcPr>
            <w:tcW w:w="4148" w:type="dxa"/>
          </w:tcPr>
          <w:p w14:paraId="027D934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2688600A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Dual</w:t>
            </w:r>
          </w:p>
        </w:tc>
      </w:tr>
      <w:tr w:rsidR="004D707F" w:rsidRPr="0018386A" w14:paraId="3ABDBA20" w14:textId="77777777" w:rsidTr="00421276">
        <w:tc>
          <w:tcPr>
            <w:tcW w:w="4148" w:type="dxa"/>
          </w:tcPr>
          <w:p w14:paraId="203402F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序列乘常数)</w:t>
            </w:r>
          </w:p>
        </w:tc>
        <w:tc>
          <w:tcPr>
            <w:tcW w:w="4176" w:type="dxa"/>
            <w:gridSpan w:val="2"/>
          </w:tcPr>
          <w:p w14:paraId="0663B90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Const</w:t>
            </w:r>
          </w:p>
        </w:tc>
      </w:tr>
      <w:tr w:rsidR="004D707F" w:rsidRPr="0018386A" w14:paraId="721FAD52" w14:textId="77777777" w:rsidTr="00421276">
        <w:tc>
          <w:tcPr>
            <w:tcW w:w="4148" w:type="dxa"/>
          </w:tcPr>
          <w:p w14:paraId="1B9A382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066880B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</w:t>
            </w:r>
          </w:p>
        </w:tc>
      </w:tr>
      <w:tr w:rsidR="004D707F" w:rsidRPr="0018386A" w14:paraId="2159EC34" w14:textId="77777777" w:rsidTr="00421276">
        <w:tc>
          <w:tcPr>
            <w:tcW w:w="4148" w:type="dxa"/>
          </w:tcPr>
          <w:p w14:paraId="44491AC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43940A3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Dual</w:t>
            </w:r>
          </w:p>
        </w:tc>
      </w:tr>
      <w:tr w:rsidR="004D707F" w:rsidRPr="0018386A" w14:paraId="7C17F9CF" w14:textId="77777777" w:rsidTr="00421276">
        <w:tc>
          <w:tcPr>
            <w:tcW w:w="4148" w:type="dxa"/>
          </w:tcPr>
          <w:p w14:paraId="11C74E2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序列除常数)</w:t>
            </w:r>
          </w:p>
        </w:tc>
        <w:tc>
          <w:tcPr>
            <w:tcW w:w="4176" w:type="dxa"/>
            <w:gridSpan w:val="2"/>
          </w:tcPr>
          <w:p w14:paraId="260DD7A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Const</w:t>
            </w:r>
          </w:p>
        </w:tc>
      </w:tr>
      <w:tr w:rsidR="004D707F" w:rsidRPr="0018386A" w14:paraId="55030554" w14:textId="77777777" w:rsidTr="00421276">
        <w:tc>
          <w:tcPr>
            <w:tcW w:w="4148" w:type="dxa"/>
          </w:tcPr>
          <w:p w14:paraId="3ED784F8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D14E0D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</w:t>
            </w:r>
          </w:p>
        </w:tc>
      </w:tr>
      <w:tr w:rsidR="004D707F" w:rsidRPr="0018386A" w14:paraId="5E9D9819" w14:textId="77777777" w:rsidTr="00421276">
        <w:tc>
          <w:tcPr>
            <w:tcW w:w="4148" w:type="dxa"/>
          </w:tcPr>
          <w:p w14:paraId="6FF0445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6F7B0C8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_Seq</w:t>
            </w:r>
          </w:p>
        </w:tc>
      </w:tr>
      <w:tr w:rsidR="004D707F" w:rsidRPr="0018386A" w14:paraId="3A7AC8CE" w14:textId="77777777" w:rsidTr="00421276">
        <w:tc>
          <w:tcPr>
            <w:tcW w:w="4148" w:type="dxa"/>
          </w:tcPr>
          <w:p w14:paraId="5EE0E24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7456A16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</w:t>
            </w:r>
          </w:p>
        </w:tc>
      </w:tr>
      <w:tr w:rsidR="004D707F" w:rsidRPr="0018386A" w14:paraId="4445BBAD" w14:textId="77777777" w:rsidTr="00421276">
        <w:tc>
          <w:tcPr>
            <w:tcW w:w="4148" w:type="dxa"/>
          </w:tcPr>
          <w:p w14:paraId="13765F5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3F33E0D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_Seq</w:t>
            </w:r>
          </w:p>
        </w:tc>
      </w:tr>
      <w:tr w:rsidR="004D707F" w:rsidRPr="0018386A" w14:paraId="5C57CCD9" w14:textId="77777777" w:rsidTr="00421276">
        <w:tc>
          <w:tcPr>
            <w:tcW w:w="4148" w:type="dxa"/>
          </w:tcPr>
          <w:p w14:paraId="423DA35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单数)</w:t>
            </w:r>
          </w:p>
        </w:tc>
        <w:tc>
          <w:tcPr>
            <w:tcW w:w="4176" w:type="dxa"/>
            <w:gridSpan w:val="2"/>
          </w:tcPr>
          <w:p w14:paraId="51AFB24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</w:t>
            </w:r>
          </w:p>
        </w:tc>
      </w:tr>
      <w:tr w:rsidR="004D707F" w:rsidRPr="0018386A" w14:paraId="65AC60DD" w14:textId="77777777" w:rsidTr="00421276">
        <w:tc>
          <w:tcPr>
            <w:tcW w:w="4148" w:type="dxa"/>
          </w:tcPr>
          <w:p w14:paraId="2F5A865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序列)</w:t>
            </w:r>
          </w:p>
        </w:tc>
        <w:tc>
          <w:tcPr>
            <w:tcW w:w="4176" w:type="dxa"/>
            <w:gridSpan w:val="2"/>
          </w:tcPr>
          <w:p w14:paraId="3EE155F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_Seq</w:t>
            </w:r>
          </w:p>
        </w:tc>
      </w:tr>
      <w:tr w:rsidR="004D707F" w:rsidRPr="0018386A" w14:paraId="516E9BA5" w14:textId="77777777" w:rsidTr="00421276">
        <w:tc>
          <w:tcPr>
            <w:tcW w:w="4148" w:type="dxa"/>
          </w:tcPr>
          <w:p w14:paraId="210CE098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单数)</w:t>
            </w:r>
          </w:p>
        </w:tc>
        <w:tc>
          <w:tcPr>
            <w:tcW w:w="4176" w:type="dxa"/>
            <w:gridSpan w:val="2"/>
          </w:tcPr>
          <w:p w14:paraId="0610E6B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</w:t>
            </w:r>
          </w:p>
        </w:tc>
      </w:tr>
      <w:tr w:rsidR="004D707F" w:rsidRPr="0018386A" w14:paraId="5FDB130E" w14:textId="77777777" w:rsidTr="00421276">
        <w:tc>
          <w:tcPr>
            <w:tcW w:w="4148" w:type="dxa"/>
          </w:tcPr>
          <w:p w14:paraId="1B55DB2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序列)</w:t>
            </w:r>
          </w:p>
        </w:tc>
        <w:tc>
          <w:tcPr>
            <w:tcW w:w="4176" w:type="dxa"/>
            <w:gridSpan w:val="2"/>
          </w:tcPr>
          <w:p w14:paraId="47C4B18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_Seq</w:t>
            </w:r>
          </w:p>
        </w:tc>
      </w:tr>
      <w:tr w:rsidR="004D707F" w:rsidRPr="0018386A" w14:paraId="519B1FC7" w14:textId="77777777" w:rsidTr="00421276">
        <w:tc>
          <w:tcPr>
            <w:tcW w:w="4148" w:type="dxa"/>
          </w:tcPr>
          <w:p w14:paraId="7276F4D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单数)</w:t>
            </w:r>
          </w:p>
        </w:tc>
        <w:tc>
          <w:tcPr>
            <w:tcW w:w="4176" w:type="dxa"/>
            <w:gridSpan w:val="2"/>
          </w:tcPr>
          <w:p w14:paraId="589B1C5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</w:t>
            </w:r>
          </w:p>
        </w:tc>
      </w:tr>
      <w:tr w:rsidR="004D707F" w:rsidRPr="0018386A" w14:paraId="7437E507" w14:textId="77777777" w:rsidTr="00421276">
        <w:tc>
          <w:tcPr>
            <w:tcW w:w="4148" w:type="dxa"/>
          </w:tcPr>
          <w:p w14:paraId="471EFDE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序列)</w:t>
            </w:r>
          </w:p>
        </w:tc>
        <w:tc>
          <w:tcPr>
            <w:tcW w:w="4176" w:type="dxa"/>
            <w:gridSpan w:val="2"/>
          </w:tcPr>
          <w:p w14:paraId="0AFF038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_Seq</w:t>
            </w:r>
          </w:p>
        </w:tc>
      </w:tr>
      <w:tr w:rsidR="004D707F" w:rsidRPr="0018386A" w14:paraId="4E6CABEC" w14:textId="77777777" w:rsidTr="00421276">
        <w:tc>
          <w:tcPr>
            <w:tcW w:w="4148" w:type="dxa"/>
          </w:tcPr>
          <w:p w14:paraId="1F5A2F3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1D1F33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</w:t>
            </w:r>
          </w:p>
        </w:tc>
      </w:tr>
      <w:tr w:rsidR="004D707F" w:rsidRPr="0018386A" w14:paraId="49338659" w14:textId="77777777" w:rsidTr="00421276">
        <w:tc>
          <w:tcPr>
            <w:tcW w:w="4148" w:type="dxa"/>
          </w:tcPr>
          <w:p w14:paraId="3A0C4AE3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4A1AB4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_Seq</w:t>
            </w:r>
          </w:p>
        </w:tc>
      </w:tr>
      <w:tr w:rsidR="004D707F" w:rsidRPr="0018386A" w14:paraId="36F549B1" w14:textId="77777777" w:rsidTr="00421276">
        <w:tc>
          <w:tcPr>
            <w:tcW w:w="4148" w:type="dxa"/>
          </w:tcPr>
          <w:p w14:paraId="58B5E4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518E42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</w:t>
            </w:r>
          </w:p>
        </w:tc>
      </w:tr>
      <w:tr w:rsidR="004D707F" w:rsidRPr="0018386A" w14:paraId="66583669" w14:textId="77777777" w:rsidTr="00421276">
        <w:tc>
          <w:tcPr>
            <w:tcW w:w="4148" w:type="dxa"/>
          </w:tcPr>
          <w:p w14:paraId="7B18D48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29D447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_Seq</w:t>
            </w:r>
          </w:p>
        </w:tc>
      </w:tr>
      <w:tr w:rsidR="004D707F" w:rsidRPr="0018386A" w14:paraId="38EAFA67" w14:textId="77777777" w:rsidTr="00421276">
        <w:tc>
          <w:tcPr>
            <w:tcW w:w="4148" w:type="dxa"/>
          </w:tcPr>
          <w:p w14:paraId="612C484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单数)</w:t>
            </w:r>
          </w:p>
        </w:tc>
        <w:tc>
          <w:tcPr>
            <w:tcW w:w="4176" w:type="dxa"/>
            <w:gridSpan w:val="2"/>
          </w:tcPr>
          <w:p w14:paraId="7ADE302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</w:t>
            </w:r>
          </w:p>
        </w:tc>
      </w:tr>
      <w:tr w:rsidR="004D707F" w:rsidRPr="0018386A" w14:paraId="2026A91F" w14:textId="77777777" w:rsidTr="00421276">
        <w:tc>
          <w:tcPr>
            <w:tcW w:w="4148" w:type="dxa"/>
          </w:tcPr>
          <w:p w14:paraId="299502F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序列)</w:t>
            </w:r>
          </w:p>
        </w:tc>
        <w:tc>
          <w:tcPr>
            <w:tcW w:w="4176" w:type="dxa"/>
            <w:gridSpan w:val="2"/>
          </w:tcPr>
          <w:p w14:paraId="54A02E8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_Seq</w:t>
            </w:r>
          </w:p>
        </w:tc>
      </w:tr>
      <w:tr w:rsidR="004D707F" w:rsidRPr="0018386A" w14:paraId="03D9FB6C" w14:textId="77777777" w:rsidTr="00421276">
        <w:tc>
          <w:tcPr>
            <w:tcW w:w="4148" w:type="dxa"/>
          </w:tcPr>
          <w:p w14:paraId="0632D23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单数)</w:t>
            </w:r>
          </w:p>
        </w:tc>
        <w:tc>
          <w:tcPr>
            <w:tcW w:w="4176" w:type="dxa"/>
            <w:gridSpan w:val="2"/>
          </w:tcPr>
          <w:p w14:paraId="66B68A0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</w:t>
            </w:r>
          </w:p>
        </w:tc>
      </w:tr>
      <w:tr w:rsidR="004D707F" w:rsidRPr="0018386A" w14:paraId="062FC271" w14:textId="77777777" w:rsidTr="00421276">
        <w:tc>
          <w:tcPr>
            <w:tcW w:w="4148" w:type="dxa"/>
          </w:tcPr>
          <w:p w14:paraId="5C8F1FA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序列)</w:t>
            </w:r>
          </w:p>
        </w:tc>
        <w:tc>
          <w:tcPr>
            <w:tcW w:w="4176" w:type="dxa"/>
            <w:gridSpan w:val="2"/>
          </w:tcPr>
          <w:p w14:paraId="79BDECB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_Seq</w:t>
            </w:r>
          </w:p>
        </w:tc>
      </w:tr>
      <w:tr w:rsidR="004D707F" w:rsidRPr="0018386A" w14:paraId="67180922" w14:textId="77777777" w:rsidTr="00421276">
        <w:tc>
          <w:tcPr>
            <w:tcW w:w="4148" w:type="dxa"/>
          </w:tcPr>
          <w:p w14:paraId="714309F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乘累加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33E158C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tiSum_Float</w:t>
            </w:r>
          </w:p>
        </w:tc>
      </w:tr>
      <w:tr w:rsidR="004D707F" w:rsidRPr="0018386A" w14:paraId="0FBA5199" w14:textId="77777777" w:rsidTr="00421276">
        <w:tc>
          <w:tcPr>
            <w:tcW w:w="4148" w:type="dxa"/>
          </w:tcPr>
          <w:p w14:paraId="20234FB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大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5B51A30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ax_Float</w:t>
            </w:r>
          </w:p>
        </w:tc>
      </w:tr>
      <w:tr w:rsidR="004D707F" w:rsidRPr="0018386A" w14:paraId="696B7FEC" w14:textId="77777777" w:rsidTr="00421276">
        <w:tc>
          <w:tcPr>
            <w:tcW w:w="4148" w:type="dxa"/>
          </w:tcPr>
          <w:p w14:paraId="79D909D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小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165C2E5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in_Float</w:t>
            </w:r>
          </w:p>
        </w:tc>
      </w:tr>
      <w:tr w:rsidR="004D707F" w:rsidRPr="0018386A" w14:paraId="1F0CFA8A" w14:textId="77777777" w:rsidTr="00421276">
        <w:tc>
          <w:tcPr>
            <w:tcW w:w="4148" w:type="dxa"/>
          </w:tcPr>
          <w:p w14:paraId="5C176E4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9EE891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ean_Float</w:t>
            </w:r>
          </w:p>
        </w:tc>
      </w:tr>
      <w:tr w:rsidR="004D707F" w:rsidRPr="0018386A" w14:paraId="09777F7E" w14:textId="77777777" w:rsidTr="00421276">
        <w:tc>
          <w:tcPr>
            <w:tcW w:w="4148" w:type="dxa"/>
          </w:tcPr>
          <w:p w14:paraId="4FF43DCC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的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67F3A7C1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Mean_Float</w:t>
            </w:r>
          </w:p>
        </w:tc>
      </w:tr>
      <w:tr w:rsidR="00D261A3" w:rsidRPr="0018386A" w14:paraId="0E689F3E" w14:textId="77777777" w:rsidTr="00421276">
        <w:tc>
          <w:tcPr>
            <w:tcW w:w="8324" w:type="dxa"/>
            <w:gridSpan w:val="3"/>
          </w:tcPr>
          <w:p w14:paraId="4862B939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…</w:t>
            </w:r>
          </w:p>
        </w:tc>
      </w:tr>
    </w:tbl>
    <w:p w14:paraId="5EB1D7B3" w14:textId="77777777" w:rsidR="00566FCC" w:rsidRPr="00F76BE7" w:rsidRDefault="00566FCC" w:rsidP="00F76BE7">
      <w:pPr>
        <w:pStyle w:val="2"/>
        <w:ind w:firstLine="560"/>
      </w:pPr>
      <w:bookmarkStart w:id="11" w:name="_Toc48239858"/>
      <w:r w:rsidRPr="00154B49">
        <w:rPr>
          <w:rFonts w:hint="eastAsia"/>
        </w:rPr>
        <w:t>五、</w:t>
      </w:r>
      <w:r w:rsidR="004E4035" w:rsidRPr="00154B49">
        <w:t>IO</w:t>
      </w:r>
      <w:bookmarkEnd w:id="11"/>
    </w:p>
    <w:p w14:paraId="67ACE77C" w14:textId="77777777" w:rsidR="008E2813" w:rsidRPr="00964E60" w:rsidRDefault="004E4035" w:rsidP="00F76BE7">
      <w:pPr>
        <w:ind w:firstLine="480"/>
      </w:pPr>
      <w:r w:rsidRPr="00964E60">
        <w:rPr>
          <w:rFonts w:hint="eastAsia"/>
        </w:rPr>
        <w:t>本模块负责模拟器与电脑</w:t>
      </w:r>
      <w:r w:rsidR="00FC528A" w:rsidRPr="00964E60">
        <w:rPr>
          <w:rFonts w:hint="eastAsia"/>
        </w:rPr>
        <w:t>文件</w:t>
      </w:r>
      <w:r w:rsidRPr="00964E60">
        <w:rPr>
          <w:rFonts w:hint="eastAsia"/>
        </w:rPr>
        <w:t>之间的</w:t>
      </w:r>
      <w:r w:rsidR="004532A0" w:rsidRPr="00964E60">
        <w:rPr>
          <w:rFonts w:hint="eastAsia"/>
        </w:rPr>
        <w:t>数据</w:t>
      </w:r>
      <w:r w:rsidR="00D56077" w:rsidRPr="00964E60">
        <w:rPr>
          <w:rFonts w:hint="eastAsia"/>
        </w:rPr>
        <w:t>传输</w:t>
      </w:r>
      <w:r w:rsidRPr="00964E60">
        <w:rPr>
          <w:rFonts w:hint="eastAsia"/>
        </w:rPr>
        <w:t>操作。</w:t>
      </w:r>
      <w:r w:rsidR="005545D6" w:rsidRPr="00964E60">
        <w:rPr>
          <w:rFonts w:hint="eastAsia"/>
        </w:rPr>
        <w:t>比如</w:t>
      </w:r>
      <w:r w:rsidR="00073CD1" w:rsidRPr="00964E60">
        <w:rPr>
          <w:rFonts w:hint="eastAsia"/>
        </w:rPr>
        <w:t>模拟</w:t>
      </w:r>
      <w:r w:rsidR="005545D6" w:rsidRPr="00964E60">
        <w:rPr>
          <w:rFonts w:hint="eastAsia"/>
        </w:rPr>
        <w:t>硬件的</w:t>
      </w:r>
      <w:r w:rsidR="005545D6" w:rsidRPr="00964E60">
        <w:rPr>
          <w:rFonts w:hint="eastAsia"/>
        </w:rPr>
        <w:t>A</w:t>
      </w:r>
      <w:r w:rsidR="005545D6" w:rsidRPr="00964E60">
        <w:t>DC</w:t>
      </w:r>
      <w:r w:rsidR="005545D6" w:rsidRPr="00964E60">
        <w:rPr>
          <w:rFonts w:hint="eastAsia"/>
        </w:rPr>
        <w:t>取一帧</w:t>
      </w:r>
      <w:r w:rsidR="00B45402" w:rsidRPr="00964E60">
        <w:rPr>
          <w:rFonts w:hint="eastAsia"/>
        </w:rPr>
        <w:t>的动作</w:t>
      </w:r>
      <w:r w:rsidR="005545D6" w:rsidRPr="00964E60">
        <w:rPr>
          <w:rFonts w:hint="eastAsia"/>
        </w:rPr>
        <w:t>，模拟器里</w:t>
      </w:r>
      <w:r w:rsidR="00EF79D2" w:rsidRPr="00964E60">
        <w:rPr>
          <w:rFonts w:hint="eastAsia"/>
        </w:rPr>
        <w:t>使用</w:t>
      </w:r>
      <w:r w:rsidR="005545D6" w:rsidRPr="00964E60">
        <w:t>getData_1Frame</w:t>
      </w:r>
      <w:r w:rsidR="00EF79D2" w:rsidRPr="00964E60">
        <w:rPr>
          <w:rFonts w:hint="eastAsia"/>
        </w:rPr>
        <w:t>函数从预置好的某文件中</w:t>
      </w:r>
      <w:r w:rsidR="009A6D7D" w:rsidRPr="00964E60">
        <w:rPr>
          <w:rFonts w:hint="eastAsia"/>
        </w:rPr>
        <w:t>读</w:t>
      </w:r>
      <w:r w:rsidR="00EF79D2" w:rsidRPr="00964E60">
        <w:rPr>
          <w:rFonts w:hint="eastAsia"/>
        </w:rPr>
        <w:t>一帧数据。</w:t>
      </w:r>
    </w:p>
    <w:p w14:paraId="6F396ABE" w14:textId="77777777" w:rsidR="001843D7" w:rsidRPr="00154B49" w:rsidRDefault="00EC6A03" w:rsidP="00154B49">
      <w:pPr>
        <w:pStyle w:val="2"/>
        <w:ind w:firstLine="560"/>
      </w:pPr>
      <w:bookmarkStart w:id="12" w:name="_Toc48239859"/>
      <w:r w:rsidRPr="00154B49">
        <w:rPr>
          <w:rFonts w:hint="eastAsia"/>
        </w:rPr>
        <w:t>六、统计信息</w:t>
      </w:r>
      <w:bookmarkEnd w:id="12"/>
    </w:p>
    <w:p w14:paraId="08C0EE0B" w14:textId="77777777" w:rsidR="005F3246" w:rsidRDefault="005F3246" w:rsidP="00F76BE7">
      <w:pPr>
        <w:ind w:firstLine="480"/>
      </w:pPr>
      <w:r w:rsidRPr="00964E60">
        <w:rPr>
          <w:rFonts w:hint="eastAsia"/>
        </w:rPr>
        <w:t>本模块用于统计算法实现中的内存</w:t>
      </w:r>
      <w:r w:rsidR="00663470" w:rsidRPr="00964E60">
        <w:rPr>
          <w:rFonts w:hint="eastAsia"/>
        </w:rPr>
        <w:t>资源</w:t>
      </w:r>
      <w:r w:rsidRPr="00964E60">
        <w:rPr>
          <w:rFonts w:hint="eastAsia"/>
        </w:rPr>
        <w:t>占用，复杂度</w:t>
      </w:r>
      <w:r w:rsidR="00663470" w:rsidRPr="00964E60">
        <w:rPr>
          <w:rFonts w:hint="eastAsia"/>
        </w:rPr>
        <w:t>估计，</w:t>
      </w:r>
      <w:r w:rsidRPr="00964E60">
        <w:rPr>
          <w:rFonts w:hint="eastAsia"/>
        </w:rPr>
        <w:t>时间消耗</w:t>
      </w:r>
      <w:r w:rsidR="00663470" w:rsidRPr="00964E60">
        <w:rPr>
          <w:rFonts w:hint="eastAsia"/>
        </w:rPr>
        <w:t>估计</w:t>
      </w:r>
      <w:r w:rsidRPr="00964E60">
        <w:rPr>
          <w:rFonts w:hint="eastAsia"/>
        </w:rPr>
        <w:t>，甚至</w:t>
      </w:r>
      <w:r w:rsidR="008F5FE6" w:rsidRPr="00964E60">
        <w:rPr>
          <w:rFonts w:hint="eastAsia"/>
        </w:rPr>
        <w:t>是</w:t>
      </w:r>
      <w:r w:rsidR="006C35A0" w:rsidRPr="00964E60">
        <w:rPr>
          <w:rFonts w:hint="eastAsia"/>
        </w:rPr>
        <w:t>硬件平台</w:t>
      </w:r>
      <w:r w:rsidRPr="00964E60">
        <w:rPr>
          <w:rFonts w:hint="eastAsia"/>
        </w:rPr>
        <w:t>运行功耗</w:t>
      </w:r>
      <w:r w:rsidR="00601661" w:rsidRPr="00964E60">
        <w:rPr>
          <w:rFonts w:hint="eastAsia"/>
        </w:rPr>
        <w:t>的</w:t>
      </w:r>
      <w:r w:rsidR="008F5FE6" w:rsidRPr="00964E60">
        <w:rPr>
          <w:rFonts w:hint="eastAsia"/>
        </w:rPr>
        <w:t>大致</w:t>
      </w:r>
      <w:r w:rsidRPr="00964E60">
        <w:rPr>
          <w:rFonts w:hint="eastAsia"/>
        </w:rPr>
        <w:t>水平。</w:t>
      </w:r>
    </w:p>
    <w:p w14:paraId="6C78C893" w14:textId="77777777" w:rsidR="004647BD" w:rsidRDefault="004647BD" w:rsidP="00D32771">
      <w:pPr>
        <w:ind w:firstLine="560"/>
        <w:rPr>
          <w:rFonts w:ascii="微软雅黑" w:hAnsi="微软雅黑"/>
          <w:sz w:val="28"/>
          <w:szCs w:val="28"/>
        </w:rPr>
      </w:pPr>
    </w:p>
    <w:p w14:paraId="70B3B286" w14:textId="77777777" w:rsidR="004647BD" w:rsidRPr="00154B49" w:rsidRDefault="00297B42" w:rsidP="00154B49">
      <w:pPr>
        <w:pStyle w:val="2"/>
        <w:ind w:firstLine="560"/>
      </w:pPr>
      <w:bookmarkStart w:id="13" w:name="_Toc48239860"/>
      <w:r w:rsidRPr="00154B49">
        <w:rPr>
          <w:rFonts w:hint="eastAsia"/>
        </w:rPr>
        <w:t>七</w:t>
      </w:r>
      <w:r w:rsidR="004647BD" w:rsidRPr="00154B49">
        <w:rPr>
          <w:rFonts w:hint="eastAsia"/>
        </w:rPr>
        <w:t>、</w:t>
      </w:r>
      <w:r w:rsidR="00A47929" w:rsidRPr="00154B49">
        <w:rPr>
          <w:rFonts w:hint="eastAsia"/>
        </w:rPr>
        <w:t>图形化调试</w:t>
      </w:r>
      <w:bookmarkEnd w:id="13"/>
    </w:p>
    <w:p w14:paraId="38D4BA16" w14:textId="77777777" w:rsidR="00F76BE7" w:rsidRDefault="004647BD" w:rsidP="00B472A7">
      <w:pPr>
        <w:ind w:firstLine="480"/>
      </w:pPr>
      <w:r w:rsidRPr="00F76BE7">
        <w:rPr>
          <w:rFonts w:hint="eastAsia"/>
        </w:rPr>
        <w:t>本模块用于</w:t>
      </w:r>
      <w:r w:rsidR="000F3058" w:rsidRPr="00F76BE7">
        <w:rPr>
          <w:rFonts w:hint="eastAsia"/>
        </w:rPr>
        <w:t>将过程中数据在一个图形化界面中直观显示，比如：</w:t>
      </w:r>
      <w:r w:rsidR="00354198" w:rsidRPr="00F76BE7">
        <w:rPr>
          <w:rFonts w:hint="eastAsia"/>
        </w:rPr>
        <w:t>时域曲线、</w:t>
      </w:r>
      <w:r w:rsidR="000F3058" w:rsidRPr="00F76BE7">
        <w:rPr>
          <w:rFonts w:hint="eastAsia"/>
        </w:rPr>
        <w:t>声压级、频谱等。</w:t>
      </w:r>
    </w:p>
    <w:p w14:paraId="53F3BE20" w14:textId="77777777" w:rsidR="00D71A7C" w:rsidRPr="00467803" w:rsidRDefault="00113FCC" w:rsidP="00467803">
      <w:pPr>
        <w:pStyle w:val="2"/>
        <w:ind w:firstLine="560"/>
      </w:pPr>
      <w:bookmarkStart w:id="14" w:name="_Toc48239861"/>
      <w:r w:rsidRPr="00467803">
        <w:rPr>
          <w:rFonts w:hint="eastAsia"/>
        </w:rPr>
        <w:t>八、</w:t>
      </w:r>
      <w:r w:rsidR="007035DC" w:rsidRPr="00467803">
        <w:rPr>
          <w:rFonts w:hint="eastAsia"/>
        </w:rPr>
        <w:t>函数库</w:t>
      </w:r>
      <w:bookmarkEnd w:id="14"/>
    </w:p>
    <w:p w14:paraId="48D1AD30" w14:textId="77777777" w:rsidR="00CE5E64" w:rsidRDefault="00CE5E64" w:rsidP="008D30EE">
      <w:pPr>
        <w:ind w:firstLine="480"/>
      </w:pPr>
      <w:r>
        <w:rPr>
          <w:rFonts w:hint="eastAsia"/>
        </w:rPr>
        <w:t>有三种</w:t>
      </w:r>
      <w:r w:rsidR="00AE55DF">
        <w:rPr>
          <w:rFonts w:hint="eastAsia"/>
        </w:rPr>
        <w:t>类型</w:t>
      </w:r>
      <w:r>
        <w:rPr>
          <w:rFonts w:hint="eastAsia"/>
        </w:rPr>
        <w:t>的函数调用：</w:t>
      </w:r>
    </w:p>
    <w:p w14:paraId="2EEDE2EE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EF0664">
        <w:rPr>
          <w:rFonts w:hint="eastAsia"/>
        </w:rPr>
        <w:t>A</w:t>
      </w:r>
      <w:r w:rsidR="00EF0664">
        <w:rPr>
          <w:rFonts w:hint="eastAsia"/>
        </w:rPr>
        <w:t>：</w:t>
      </w:r>
      <w:r w:rsidR="00203381">
        <w:rPr>
          <w:rFonts w:hint="eastAsia"/>
        </w:rPr>
        <w:t>函</w:t>
      </w:r>
      <w:r w:rsidR="00CE5E64">
        <w:rPr>
          <w:rFonts w:hint="eastAsia"/>
        </w:rPr>
        <w:t>数名</w:t>
      </w:r>
      <w:r w:rsidR="00CE5E64">
        <w:rPr>
          <w:rFonts w:hint="eastAsia"/>
        </w:rPr>
        <w:t>(</w:t>
      </w:r>
      <w:r w:rsidR="00CE5E64">
        <w:rPr>
          <w:rFonts w:hint="eastAsia"/>
        </w:rPr>
        <w:t>参数</w:t>
      </w:r>
      <w:r w:rsidR="00DD1B02">
        <w:rPr>
          <w:rFonts w:hint="eastAsia"/>
        </w:rPr>
        <w:t>1</w:t>
      </w:r>
      <w:r w:rsidR="00DD1B02">
        <w:t>,</w:t>
      </w:r>
      <w:r w:rsidR="00DD1B02">
        <w:rPr>
          <w:rFonts w:hint="eastAsia"/>
        </w:rPr>
        <w:t>参数</w:t>
      </w:r>
      <w:r w:rsidR="00DD1B02">
        <w:rPr>
          <w:rFonts w:hint="eastAsia"/>
        </w:rPr>
        <w:t>2</w:t>
      </w:r>
      <w:r w:rsidR="00DD1B02">
        <w:t>…</w:t>
      </w:r>
      <w:r w:rsidR="00CE5E64">
        <w:t>);</w:t>
      </w:r>
    </w:p>
    <w:p w14:paraId="77278BCA" w14:textId="77777777" w:rsidR="00EF0664" w:rsidRDefault="00EF0664" w:rsidP="008D30EE">
      <w:pPr>
        <w:ind w:firstLine="480"/>
      </w:pPr>
      <w:r>
        <w:rPr>
          <w:rFonts w:hint="eastAsia"/>
        </w:rPr>
        <w:t>这种方式形如</w:t>
      </w:r>
      <w:r>
        <w:rPr>
          <w:rFonts w:hint="eastAsia"/>
        </w:rPr>
        <w:t>C</w:t>
      </w:r>
      <w:r>
        <w:rPr>
          <w:rFonts w:hint="eastAsia"/>
        </w:rPr>
        <w:t>语言</w:t>
      </w:r>
      <w:r w:rsidR="002C1FB7">
        <w:rPr>
          <w:rFonts w:hint="eastAsia"/>
        </w:rPr>
        <w:t>的调用。例如：</w:t>
      </w:r>
      <w:r w:rsidR="002C1FB7">
        <w:t>push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p</w:t>
      </w:r>
      <w:r w:rsidR="002C1FB7">
        <w:t>op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R</w:t>
      </w:r>
      <w:r w:rsidR="002C1FB7">
        <w:t xml:space="preserve">D0 = </w:t>
      </w:r>
      <w:r w:rsidR="002C1FB7">
        <w:rPr>
          <w:rFonts w:hint="eastAsia"/>
        </w:rPr>
        <w:t>G</w:t>
      </w:r>
      <w:r w:rsidR="002C1FB7">
        <w:t>ET_M(RA0)</w:t>
      </w:r>
      <w:r w:rsidR="00700299">
        <w:rPr>
          <w:rFonts w:hint="eastAsia"/>
        </w:rPr>
        <w:t>、</w:t>
      </w:r>
      <w:r w:rsidR="00D1283A">
        <w:rPr>
          <w:rFonts w:hint="eastAsia"/>
        </w:rPr>
        <w:t>寄存器</w:t>
      </w:r>
      <w:r w:rsidR="00700299">
        <w:rPr>
          <w:rFonts w:hint="eastAsia"/>
        </w:rPr>
        <w:t>的单目操作等等</w:t>
      </w:r>
      <w:r w:rsidR="00DF0E8A">
        <w:rPr>
          <w:rFonts w:hint="eastAsia"/>
        </w:rPr>
        <w:t>。</w:t>
      </w:r>
    </w:p>
    <w:p w14:paraId="432AC197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B</w:t>
      </w:r>
      <w:r w:rsidR="006833E5">
        <w:rPr>
          <w:rFonts w:hint="eastAsia"/>
        </w:rPr>
        <w:t>：</w:t>
      </w:r>
      <w:r w:rsidR="00CE5E64" w:rsidRPr="009D3425">
        <w:rPr>
          <w:i/>
          <w:iCs/>
        </w:rPr>
        <w:t>call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5A518569" w14:textId="77777777" w:rsidR="008748D3" w:rsidRDefault="008748D3" w:rsidP="008D30EE">
      <w:pPr>
        <w:ind w:firstLine="480"/>
      </w:pPr>
      <w:r>
        <w:rPr>
          <w:rFonts w:hint="eastAsia"/>
        </w:rPr>
        <w:t>当函数声明使用</w:t>
      </w:r>
      <w:r w:rsidR="00147901">
        <w:rPr>
          <w:rFonts w:hint="eastAsia"/>
        </w:rPr>
        <w:t>S</w:t>
      </w:r>
      <w:r>
        <w:t>ub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>
        <w:rPr>
          <w:rFonts w:hint="eastAsia"/>
        </w:rPr>
        <w:t>调用</w:t>
      </w:r>
      <w:r w:rsidR="00E00AA0">
        <w:rPr>
          <w:rFonts w:hint="eastAsia"/>
        </w:rPr>
        <w:t>，必须使用</w:t>
      </w:r>
      <w:r w:rsidR="00E00AA0">
        <w:rPr>
          <w:rFonts w:hint="eastAsia"/>
        </w:rPr>
        <w:t>R</w:t>
      </w:r>
      <w:r w:rsidR="00E00AA0">
        <w:t>eturn(N*MMU_BASE)</w:t>
      </w:r>
      <w:r w:rsidR="00E00AA0">
        <w:rPr>
          <w:rFonts w:hint="eastAsia"/>
        </w:rPr>
        <w:t>返回。</w:t>
      </w:r>
      <w:r w:rsidR="00D42D48">
        <w:rPr>
          <w:rFonts w:hint="eastAsia"/>
        </w:rPr>
        <w:t>(</w:t>
      </w:r>
      <w:r w:rsidR="00D42D48">
        <w:t>N</w:t>
      </w:r>
      <w:r w:rsidR="00D42D48">
        <w:rPr>
          <w:rFonts w:hint="eastAsia"/>
        </w:rPr>
        <w:t>为压栈型参数个数</w:t>
      </w:r>
      <w:r w:rsidR="00AF377C">
        <w:rPr>
          <w:rFonts w:hint="eastAsia"/>
        </w:rPr>
        <w:t>，寄存器参数不计入</w:t>
      </w:r>
      <w:r w:rsidR="00FF5617">
        <w:rPr>
          <w:rFonts w:hint="eastAsia"/>
        </w:rPr>
        <w:t>在内</w:t>
      </w:r>
      <w:r w:rsidR="00D42D48">
        <w:t>)</w:t>
      </w:r>
    </w:p>
    <w:p w14:paraId="0477F8E5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C</w:t>
      </w:r>
      <w:r w:rsidR="006833E5">
        <w:rPr>
          <w:rFonts w:hint="eastAsia"/>
        </w:rPr>
        <w:t>：</w:t>
      </w:r>
      <w:r w:rsidR="00CE5E64" w:rsidRPr="009D3425">
        <w:rPr>
          <w:rFonts w:hint="eastAsia"/>
          <w:i/>
          <w:iCs/>
        </w:rPr>
        <w:t>c</w:t>
      </w:r>
      <w:r w:rsidR="00CE5E64" w:rsidRPr="009D3425">
        <w:rPr>
          <w:i/>
          <w:iCs/>
        </w:rPr>
        <w:t>all_AutoField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09942450" w14:textId="77777777" w:rsidR="00765CB7" w:rsidRDefault="00765CB7" w:rsidP="008D30EE">
      <w:pPr>
        <w:ind w:firstLine="480"/>
      </w:pPr>
      <w:r>
        <w:rPr>
          <w:rFonts w:hint="eastAsia"/>
        </w:rPr>
        <w:t>当函数声明使用</w:t>
      </w:r>
      <w:r w:rsidR="00147901">
        <w:t>S</w:t>
      </w:r>
      <w:r>
        <w:t>ub</w:t>
      </w:r>
      <w:r w:rsidR="0075350E">
        <w:t>_AutoField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 w:rsidR="00460DEC">
        <w:t>_AutoField</w:t>
      </w:r>
      <w:r>
        <w:rPr>
          <w:rFonts w:hint="eastAsia"/>
        </w:rPr>
        <w:t>调用</w:t>
      </w:r>
      <w:r w:rsidR="008C3570">
        <w:rPr>
          <w:rFonts w:hint="eastAsia"/>
        </w:rPr>
        <w:t>，必须使用</w:t>
      </w:r>
      <w:r w:rsidR="008C3570">
        <w:rPr>
          <w:rFonts w:hint="eastAsia"/>
        </w:rPr>
        <w:t>R</w:t>
      </w:r>
      <w:r w:rsidR="008C3570">
        <w:t>eturn</w:t>
      </w:r>
      <w:r w:rsidR="003B06D3">
        <w:t xml:space="preserve">_AutoField </w:t>
      </w:r>
      <w:r w:rsidR="008C3570">
        <w:t>(N*MMU_BASE)</w:t>
      </w:r>
      <w:r w:rsidR="008C3570">
        <w:rPr>
          <w:rFonts w:hint="eastAsia"/>
        </w:rPr>
        <w:t>返回。</w:t>
      </w:r>
      <w:r w:rsidR="00DF56B2">
        <w:rPr>
          <w:rFonts w:hint="eastAsia"/>
        </w:rPr>
        <w:t>(</w:t>
      </w:r>
      <w:r w:rsidR="007F1F82">
        <w:t>N</w:t>
      </w:r>
      <w:r w:rsidR="007F1F82">
        <w:rPr>
          <w:rFonts w:hint="eastAsia"/>
        </w:rPr>
        <w:t>为压栈型参数个数，寄存器参数不计入在内</w:t>
      </w:r>
      <w:r w:rsidR="00DF56B2">
        <w:t>)</w:t>
      </w:r>
    </w:p>
    <w:p w14:paraId="1341D09B" w14:textId="77777777" w:rsidR="0075350E" w:rsidRDefault="0054103B" w:rsidP="008D30EE">
      <w:pPr>
        <w:ind w:firstLine="480"/>
      </w:pPr>
      <w:r>
        <w:rPr>
          <w:rFonts w:hint="eastAsia"/>
        </w:rPr>
        <w:t>另外，类型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的传参方式有两种，一是通过寄存器直接传递；二是通过</w:t>
      </w:r>
      <w:r>
        <w:rPr>
          <w:rFonts w:hint="eastAsia"/>
        </w:rPr>
        <w:t>s</w:t>
      </w:r>
      <w:r>
        <w:t>end_para(</w:t>
      </w:r>
      <w:r>
        <w:rPr>
          <w:rFonts w:hint="eastAsia"/>
        </w:rPr>
        <w:t>x</w:t>
      </w:r>
      <w:r>
        <w:t>)</w:t>
      </w:r>
      <w:r>
        <w:rPr>
          <w:rFonts w:hint="eastAsia"/>
        </w:rPr>
        <w:t>堆栈传参。</w:t>
      </w:r>
    </w:p>
    <w:p w14:paraId="5EEC7EFB" w14:textId="77777777" w:rsidR="000B65BB" w:rsidRDefault="0033149B" w:rsidP="008D30EE">
      <w:pPr>
        <w:ind w:firstLine="480"/>
      </w:pPr>
      <w:r>
        <w:rPr>
          <w:rFonts w:hint="eastAsia"/>
        </w:rPr>
        <w:t>需注意的是</w:t>
      </w:r>
      <w:r w:rsidR="0075350E">
        <w:rPr>
          <w:rFonts w:hint="eastAsia"/>
        </w:rPr>
        <w:t>：</w:t>
      </w:r>
      <w:r w:rsidR="00B50C91">
        <w:t>S</w:t>
      </w:r>
      <w:r w:rsidR="009A6F52">
        <w:t>ub</w:t>
      </w:r>
      <w:r w:rsidR="009A6F52">
        <w:rPr>
          <w:rFonts w:hint="eastAsia"/>
        </w:rPr>
        <w:t>关键字隐含了</w:t>
      </w:r>
      <w:r w:rsidR="002A13A9">
        <w:rPr>
          <w:rFonts w:hint="eastAsia"/>
        </w:rPr>
        <w:t>一次</w:t>
      </w:r>
      <w:r>
        <w:rPr>
          <w:rFonts w:hint="eastAsia"/>
        </w:rPr>
        <w:t>s</w:t>
      </w:r>
      <w:r>
        <w:t>end_para</w:t>
      </w:r>
      <w:r w:rsidR="0075350E">
        <w:rPr>
          <w:rFonts w:hint="eastAsia"/>
        </w:rPr>
        <w:t>；</w:t>
      </w:r>
      <w:r w:rsidR="00B50C91">
        <w:t>Sub_AutoField</w:t>
      </w:r>
      <w:r w:rsidR="00B50C91">
        <w:rPr>
          <w:rFonts w:hint="eastAsia"/>
        </w:rPr>
        <w:t>关键字</w:t>
      </w:r>
      <w:r w:rsidR="00012913">
        <w:rPr>
          <w:rFonts w:hint="eastAsia"/>
        </w:rPr>
        <w:t>则会对</w:t>
      </w:r>
      <w:r w:rsidR="00012913">
        <w:rPr>
          <w:rFonts w:hint="eastAsia"/>
        </w:rPr>
        <w:t>R</w:t>
      </w:r>
      <w:r w:rsidR="00012913">
        <w:t>D2,RD3,RA0,RA1</w:t>
      </w:r>
      <w:r w:rsidR="00012913">
        <w:rPr>
          <w:rFonts w:hint="eastAsia"/>
        </w:rPr>
        <w:t>进行保护</w:t>
      </w:r>
      <w:r w:rsidR="00E6719E">
        <w:rPr>
          <w:rFonts w:hint="eastAsia"/>
        </w:rPr>
        <w:t>，这种嵌套的深度最</w:t>
      </w:r>
      <w:r w:rsidR="00EC0D2A">
        <w:rPr>
          <w:rFonts w:hint="eastAsia"/>
        </w:rPr>
        <w:t>多</w:t>
      </w:r>
      <w:r w:rsidR="00E6719E">
        <w:rPr>
          <w:rFonts w:hint="eastAsia"/>
        </w:rPr>
        <w:t>为</w:t>
      </w:r>
      <w:r w:rsidR="00E6719E">
        <w:rPr>
          <w:rFonts w:hint="eastAsia"/>
        </w:rPr>
        <w:t>8</w:t>
      </w:r>
      <w:r w:rsidR="00E6719E">
        <w:rPr>
          <w:rFonts w:hint="eastAsia"/>
        </w:rPr>
        <w:t>层。</w:t>
      </w:r>
    </w:p>
    <w:p w14:paraId="31D057A0" w14:textId="77777777" w:rsidR="002D0560" w:rsidRDefault="002D0560" w:rsidP="008D30EE">
      <w:pPr>
        <w:ind w:firstLine="480"/>
      </w:pPr>
    </w:p>
    <w:p w14:paraId="20BE52F1" w14:textId="77777777" w:rsidR="00F80086" w:rsidRDefault="00AB0F0E" w:rsidP="00B472A7">
      <w:pPr>
        <w:pStyle w:val="3"/>
        <w:numPr>
          <w:ilvl w:val="0"/>
          <w:numId w:val="9"/>
        </w:numPr>
        <w:ind w:firstLine="480"/>
      </w:pPr>
      <w:bookmarkStart w:id="15" w:name="_Toc48239862"/>
      <w:r w:rsidRPr="00585F91">
        <w:t>memory.h</w:t>
      </w:r>
      <w:bookmarkEnd w:id="15"/>
    </w:p>
    <w:p w14:paraId="4080BBC5" w14:textId="77777777" w:rsidR="00BE2833" w:rsidRPr="00F618C8" w:rsidRDefault="00BE2833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 w:hint="eastAsia"/>
          <w:szCs w:val="24"/>
        </w:rPr>
        <w:t>p</w:t>
      </w:r>
      <w:r w:rsidRPr="00F618C8">
        <w:rPr>
          <w:rFonts w:ascii="微软雅黑" w:hAnsi="微软雅黑"/>
          <w:szCs w:val="24"/>
        </w:rPr>
        <w:t>ush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E2833" w:rsidRPr="00F618C8" w14:paraId="64A254BD" w14:textId="77777777" w:rsidTr="00AB5D84">
        <w:tc>
          <w:tcPr>
            <w:tcW w:w="1140" w:type="dxa"/>
            <w:vAlign w:val="center"/>
          </w:tcPr>
          <w:p w14:paraId="25B054B4" w14:textId="77777777" w:rsidR="00BE283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  <w:vAlign w:val="center"/>
          </w:tcPr>
          <w:p w14:paraId="78AE3296" w14:textId="77777777" w:rsidR="000B52E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ush</w:t>
            </w:r>
            <w:r w:rsidR="00F01430" w:rsidRPr="00F618C8">
              <w:rPr>
                <w:rFonts w:ascii="微软雅黑" w:hAnsi="微软雅黑"/>
                <w:szCs w:val="24"/>
              </w:rPr>
              <w:t>(</w:t>
            </w:r>
            <w:r w:rsidR="00094017" w:rsidRPr="00F618C8">
              <w:rPr>
                <w:rFonts w:ascii="微软雅黑" w:hAnsi="微软雅黑" w:hint="eastAsia"/>
                <w:szCs w:val="24"/>
              </w:rPr>
              <w:t>x</w:t>
            </w:r>
            <w:r w:rsidR="00F01430" w:rsidRPr="00F618C8">
              <w:rPr>
                <w:rFonts w:ascii="微软雅黑" w:hAnsi="微软雅黑"/>
                <w:szCs w:val="24"/>
              </w:rPr>
              <w:t>);</w:t>
            </w:r>
          </w:p>
        </w:tc>
        <w:tc>
          <w:tcPr>
            <w:tcW w:w="2486" w:type="dxa"/>
            <w:vAlign w:val="center"/>
          </w:tcPr>
          <w:p w14:paraId="4DD7A358" w14:textId="77777777" w:rsidR="00BE2833" w:rsidRPr="00F618C8" w:rsidRDefault="006D4BFF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077A27" w:rsidRPr="00F618C8" w14:paraId="1BE28D95" w14:textId="77777777" w:rsidTr="00AB5D84">
        <w:tc>
          <w:tcPr>
            <w:tcW w:w="1140" w:type="dxa"/>
            <w:vAlign w:val="center"/>
          </w:tcPr>
          <w:p w14:paraId="4299B478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  <w:vAlign w:val="center"/>
          </w:tcPr>
          <w:p w14:paraId="1DAD4952" w14:textId="77777777" w:rsidR="00077A27" w:rsidRPr="00F618C8" w:rsidRDefault="00872B84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将寄存器</w:t>
            </w:r>
            <w:r w:rsidR="00077A27" w:rsidRPr="00F618C8">
              <w:rPr>
                <w:rFonts w:ascii="微软雅黑" w:hAnsi="微软雅黑" w:hint="eastAsia"/>
                <w:szCs w:val="24"/>
              </w:rPr>
              <w:t>压栈</w:t>
            </w:r>
            <w:r w:rsidRPr="00F618C8">
              <w:rPr>
                <w:rFonts w:ascii="微软雅黑" w:hAnsi="微软雅黑" w:hint="eastAsia"/>
                <w:szCs w:val="24"/>
              </w:rPr>
              <w:t>，一般</w:t>
            </w:r>
            <w:r w:rsidR="0062473B" w:rsidRPr="00F618C8">
              <w:rPr>
                <w:rFonts w:ascii="微软雅黑" w:hAnsi="微软雅黑" w:hint="eastAsia"/>
                <w:szCs w:val="24"/>
              </w:rPr>
              <w:t>与p</w:t>
            </w:r>
            <w:r w:rsidR="0062473B" w:rsidRPr="00F618C8">
              <w:rPr>
                <w:rFonts w:ascii="微软雅黑" w:hAnsi="微软雅黑"/>
                <w:szCs w:val="24"/>
              </w:rPr>
              <w:t>op</w:t>
            </w:r>
            <w:r w:rsidR="0062473B" w:rsidRPr="00F618C8">
              <w:rPr>
                <w:rFonts w:ascii="微软雅黑" w:hAnsi="微软雅黑" w:hint="eastAsia"/>
                <w:szCs w:val="24"/>
              </w:rPr>
              <w:t>组合使用，</w:t>
            </w:r>
            <w:r w:rsidRPr="00F618C8">
              <w:rPr>
                <w:rFonts w:ascii="微软雅黑" w:hAnsi="微软雅黑" w:hint="eastAsia"/>
                <w:szCs w:val="24"/>
              </w:rPr>
              <w:t>用于</w:t>
            </w:r>
            <w:r w:rsidR="0062473B" w:rsidRPr="00F618C8">
              <w:rPr>
                <w:rFonts w:ascii="微软雅黑" w:hAnsi="微软雅黑" w:hint="eastAsia"/>
                <w:szCs w:val="24"/>
              </w:rPr>
              <w:t>暂存和恢复寄存器值</w:t>
            </w:r>
          </w:p>
        </w:tc>
      </w:tr>
      <w:tr w:rsidR="00077A27" w:rsidRPr="00F618C8" w14:paraId="576E358B" w14:textId="77777777" w:rsidTr="00AB5D84">
        <w:tc>
          <w:tcPr>
            <w:tcW w:w="1140" w:type="dxa"/>
            <w:vAlign w:val="center"/>
          </w:tcPr>
          <w:p w14:paraId="5D5E48D8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  <w:vAlign w:val="center"/>
          </w:tcPr>
          <w:p w14:paraId="051D7DC2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0B52E3" w:rsidRPr="00F618C8" w14:paraId="55F6D85F" w14:textId="77777777" w:rsidTr="00AB5D84">
        <w:tc>
          <w:tcPr>
            <w:tcW w:w="1140" w:type="dxa"/>
            <w:vAlign w:val="center"/>
          </w:tcPr>
          <w:p w14:paraId="3A090CEF" w14:textId="77777777" w:rsidR="000B52E3" w:rsidRPr="00F618C8" w:rsidRDefault="000B52E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  <w:vAlign w:val="center"/>
          </w:tcPr>
          <w:p w14:paraId="0841F4D6" w14:textId="77777777" w:rsidR="000B52E3" w:rsidRPr="00F618C8" w:rsidRDefault="0048355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</w:t>
            </w:r>
            <w:r w:rsidR="007C2D01" w:rsidRPr="00F618C8">
              <w:rPr>
                <w:rFonts w:ascii="微软雅黑" w:hAnsi="微软雅黑"/>
                <w:szCs w:val="24"/>
              </w:rPr>
              <w:t>:</w:t>
            </w:r>
            <w:r w:rsidR="004A7E72" w:rsidRPr="00F618C8">
              <w:rPr>
                <w:rFonts w:ascii="微软雅黑" w:hAnsi="微软雅黑"/>
                <w:szCs w:val="24"/>
              </w:rPr>
              <w:t xml:space="preserve"> </w:t>
            </w:r>
            <w:r w:rsidR="000B52E3" w:rsidRPr="00F618C8">
              <w:rPr>
                <w:rFonts w:ascii="微软雅黑" w:hAnsi="微软雅黑"/>
                <w:szCs w:val="24"/>
              </w:rPr>
              <w:t>RD</w:t>
            </w:r>
            <w:r w:rsidR="000B52E3" w:rsidRPr="00F618C8">
              <w:rPr>
                <w:rFonts w:ascii="微软雅黑" w:hAnsi="微软雅黑" w:hint="eastAsia"/>
                <w:szCs w:val="24"/>
              </w:rPr>
              <w:t>或R</w:t>
            </w:r>
            <w:r w:rsidR="000B52E3" w:rsidRPr="00F618C8">
              <w:rPr>
                <w:rFonts w:ascii="微软雅黑" w:hAnsi="微软雅黑"/>
                <w:szCs w:val="24"/>
              </w:rPr>
              <w:t>A</w:t>
            </w:r>
            <w:r w:rsidR="000B52E3"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655A5835" w14:textId="77777777" w:rsidR="006B47F9" w:rsidRPr="00F618C8" w:rsidRDefault="006B47F9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0084C" w:rsidRPr="00F618C8" w14:paraId="61DAC4BA" w14:textId="77777777" w:rsidTr="00AB5D84">
        <w:tc>
          <w:tcPr>
            <w:tcW w:w="1140" w:type="dxa"/>
            <w:vAlign w:val="center"/>
          </w:tcPr>
          <w:p w14:paraId="79D79CA9" w14:textId="77777777" w:rsidR="00E0084C" w:rsidRPr="00F618C8" w:rsidRDefault="00E0084C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  <w:vAlign w:val="center"/>
          </w:tcPr>
          <w:p w14:paraId="5FA1EBAA" w14:textId="77777777" w:rsidR="00E0084C" w:rsidRPr="00F618C8" w:rsidRDefault="006B759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Pr="00F618C8">
              <w:rPr>
                <w:rFonts w:ascii="微软雅黑" w:hAnsi="微软雅黑" w:hint="eastAsia"/>
                <w:szCs w:val="24"/>
              </w:rPr>
              <w:t>减去</w:t>
            </w:r>
            <w:r w:rsidR="00B540E6"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20BA09F6" w14:textId="77777777" w:rsidR="00BE2833" w:rsidRPr="00F618C8" w:rsidRDefault="00BE2833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C1CD58C" w14:textId="77777777" w:rsidR="009967B6" w:rsidRPr="00F618C8" w:rsidRDefault="009967B6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po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E5D81" w:rsidRPr="00F618C8" w14:paraId="204F825A" w14:textId="77777777" w:rsidTr="00932967">
        <w:tc>
          <w:tcPr>
            <w:tcW w:w="1140" w:type="dxa"/>
          </w:tcPr>
          <w:p w14:paraId="193911A9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6743E8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</w:t>
            </w:r>
            <w:r w:rsidR="006B0C71" w:rsidRPr="00F618C8">
              <w:rPr>
                <w:rFonts w:ascii="微软雅黑" w:hAnsi="微软雅黑"/>
                <w:szCs w:val="24"/>
              </w:rPr>
              <w:t>op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3DA4E802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A656E90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4E5D81" w:rsidRPr="00F618C8" w14:paraId="6BCCBDDB" w14:textId="77777777" w:rsidTr="00932967">
        <w:tc>
          <w:tcPr>
            <w:tcW w:w="1140" w:type="dxa"/>
          </w:tcPr>
          <w:p w14:paraId="254869E0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6126C2C" w14:textId="77777777" w:rsidR="004E5D81" w:rsidRPr="00F618C8" w:rsidRDefault="003E4E6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退</w:t>
            </w:r>
            <w:r w:rsidR="004E5D81" w:rsidRPr="00F618C8">
              <w:rPr>
                <w:rFonts w:ascii="微软雅黑" w:hAnsi="微软雅黑" w:hint="eastAsia"/>
                <w:szCs w:val="24"/>
              </w:rPr>
              <w:t>栈，</w:t>
            </w:r>
            <w:r w:rsidR="00AA6F63" w:rsidRPr="00F618C8">
              <w:rPr>
                <w:rFonts w:ascii="微软雅黑" w:hAnsi="微软雅黑" w:hint="eastAsia"/>
                <w:szCs w:val="24"/>
              </w:rPr>
              <w:t>将值写入寄存器。</w:t>
            </w:r>
            <w:r w:rsidR="004E5D81" w:rsidRPr="00F618C8">
              <w:rPr>
                <w:rFonts w:ascii="微软雅黑" w:hAnsi="微软雅黑" w:hint="eastAsia"/>
                <w:szCs w:val="24"/>
              </w:rPr>
              <w:t>一般与p</w:t>
            </w:r>
            <w:r w:rsidR="00821F3B" w:rsidRPr="00F618C8">
              <w:rPr>
                <w:rFonts w:ascii="微软雅黑" w:hAnsi="微软雅黑" w:hint="eastAsia"/>
                <w:szCs w:val="24"/>
              </w:rPr>
              <w:t>ush</w:t>
            </w:r>
            <w:r w:rsidR="004E5D81" w:rsidRPr="00F618C8">
              <w:rPr>
                <w:rFonts w:ascii="微软雅黑" w:hAnsi="微软雅黑" w:hint="eastAsia"/>
                <w:szCs w:val="24"/>
              </w:rPr>
              <w:t>组合使用，用于暂存和恢复寄存器值</w:t>
            </w:r>
          </w:p>
        </w:tc>
      </w:tr>
      <w:tr w:rsidR="004E5D81" w:rsidRPr="00F618C8" w14:paraId="43AD841D" w14:textId="77777777" w:rsidTr="00932967">
        <w:tc>
          <w:tcPr>
            <w:tcW w:w="1140" w:type="dxa"/>
          </w:tcPr>
          <w:p w14:paraId="289C6DA6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275326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E5D81" w:rsidRPr="00F618C8" w14:paraId="4EF91A42" w14:textId="77777777" w:rsidTr="00932967">
        <w:tc>
          <w:tcPr>
            <w:tcW w:w="1140" w:type="dxa"/>
          </w:tcPr>
          <w:p w14:paraId="72B225EC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765C353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: RD</w:t>
            </w:r>
            <w:r w:rsidRPr="00F618C8">
              <w:rPr>
                <w:rFonts w:ascii="微软雅黑" w:hAnsi="微软雅黑" w:hint="eastAsia"/>
                <w:szCs w:val="24"/>
              </w:rPr>
              <w:t>或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560312E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840034" w:rsidRPr="00F618C8" w14:paraId="2BCA46B2" w14:textId="77777777" w:rsidTr="00932967">
        <w:tc>
          <w:tcPr>
            <w:tcW w:w="1140" w:type="dxa"/>
          </w:tcPr>
          <w:p w14:paraId="457136DC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3526A71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="003217D0" w:rsidRPr="00F618C8">
              <w:rPr>
                <w:rFonts w:ascii="微软雅黑" w:hAnsi="微软雅黑" w:hint="eastAsia"/>
                <w:szCs w:val="24"/>
              </w:rPr>
              <w:t>加上</w:t>
            </w:r>
            <w:r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0A06E5BF" w14:textId="77777777" w:rsidR="009967B6" w:rsidRPr="00F618C8" w:rsidRDefault="009967B6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5A88403" w14:textId="77777777" w:rsidR="00E51985" w:rsidRPr="00F618C8" w:rsidRDefault="00A33A04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lastRenderedPageBreak/>
        <w:t>G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57802440" w14:textId="77777777" w:rsidTr="00A06474">
        <w:tc>
          <w:tcPr>
            <w:tcW w:w="1140" w:type="dxa"/>
          </w:tcPr>
          <w:p w14:paraId="6CDD46B2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FEE122C" w14:textId="77777777" w:rsidR="00E51985" w:rsidRPr="00F618C8" w:rsidRDefault="00BF6C38" w:rsidP="00BF6C38">
            <w:pPr>
              <w:ind w:firstLine="48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G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4C454B" w:rsidRPr="00F618C8">
              <w:rPr>
                <w:rFonts w:ascii="微软雅黑" w:hAnsi="微软雅黑"/>
                <w:szCs w:val="24"/>
              </w:rPr>
              <w:t>x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6B3C1765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B5A6FCE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7870CA60" w14:textId="77777777" w:rsidTr="00A06474">
        <w:tc>
          <w:tcPr>
            <w:tcW w:w="1140" w:type="dxa"/>
          </w:tcPr>
          <w:p w14:paraId="69FB932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49FCB6" w14:textId="77777777" w:rsidR="00E51985" w:rsidRPr="00F618C8" w:rsidRDefault="00492D8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读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</w:t>
            </w:r>
          </w:p>
        </w:tc>
      </w:tr>
      <w:tr w:rsidR="00E51985" w:rsidRPr="00F618C8" w14:paraId="16F77B79" w14:textId="77777777" w:rsidTr="00A06474">
        <w:tc>
          <w:tcPr>
            <w:tcW w:w="1140" w:type="dxa"/>
          </w:tcPr>
          <w:p w14:paraId="1A10B33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DB940CC" w14:textId="77777777" w:rsidR="00E51985" w:rsidRPr="00F618C8" w:rsidRDefault="003B16A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指向的内存值</w:t>
            </w:r>
          </w:p>
        </w:tc>
      </w:tr>
      <w:tr w:rsidR="00E51985" w:rsidRPr="00F618C8" w14:paraId="06162559" w14:textId="77777777" w:rsidTr="00A06474">
        <w:tc>
          <w:tcPr>
            <w:tcW w:w="1140" w:type="dxa"/>
          </w:tcPr>
          <w:p w14:paraId="2F488EA0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D94566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0EC3BC2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51985" w:rsidRPr="00F618C8" w14:paraId="5A333C17" w14:textId="77777777" w:rsidTr="00A06474">
        <w:tc>
          <w:tcPr>
            <w:tcW w:w="1140" w:type="dxa"/>
          </w:tcPr>
          <w:p w14:paraId="1AA38081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859F0C" w14:textId="77777777" w:rsidR="00E51985" w:rsidRPr="00F618C8" w:rsidRDefault="008B2554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D862D0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7A95290D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754CABD" w14:textId="77777777" w:rsidR="00E51985" w:rsidRPr="00F618C8" w:rsidRDefault="008A54C0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S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65E2BF40" w14:textId="77777777" w:rsidTr="00A06474">
        <w:tc>
          <w:tcPr>
            <w:tcW w:w="1140" w:type="dxa"/>
          </w:tcPr>
          <w:p w14:paraId="1AF2879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5492211" w14:textId="77777777" w:rsidR="00E51985" w:rsidRPr="00F618C8" w:rsidRDefault="00CA026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S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E51985" w:rsidRPr="00F618C8">
              <w:rPr>
                <w:rFonts w:ascii="微软雅黑" w:hAnsi="微软雅黑" w:hint="eastAsia"/>
                <w:szCs w:val="24"/>
              </w:rPr>
              <w:t>x</w:t>
            </w:r>
            <w:r w:rsidR="00257247" w:rsidRPr="00F618C8">
              <w:rPr>
                <w:rFonts w:ascii="微软雅黑" w:hAnsi="微软雅黑"/>
                <w:szCs w:val="24"/>
              </w:rPr>
              <w:t>, y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41ACE16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20513173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302D38FB" w14:textId="77777777" w:rsidTr="00A06474">
        <w:tc>
          <w:tcPr>
            <w:tcW w:w="1140" w:type="dxa"/>
          </w:tcPr>
          <w:p w14:paraId="46CFD61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E55E489" w14:textId="77777777" w:rsidR="00E51985" w:rsidRPr="00F618C8" w:rsidRDefault="009C795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写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 = RDy;</w:t>
            </w:r>
          </w:p>
        </w:tc>
      </w:tr>
      <w:tr w:rsidR="00E51985" w:rsidRPr="00F618C8" w14:paraId="2CEF40C6" w14:textId="77777777" w:rsidTr="00A06474">
        <w:tc>
          <w:tcPr>
            <w:tcW w:w="1140" w:type="dxa"/>
          </w:tcPr>
          <w:p w14:paraId="51EFCD8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AC6D6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51985" w:rsidRPr="00F618C8" w14:paraId="403E6D05" w14:textId="77777777" w:rsidTr="00A06474">
        <w:tc>
          <w:tcPr>
            <w:tcW w:w="1140" w:type="dxa"/>
          </w:tcPr>
          <w:p w14:paraId="7194B2B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099C91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  <w:r w:rsidR="00165D36" w:rsidRPr="00F618C8">
              <w:rPr>
                <w:rFonts w:ascii="微软雅黑" w:hAnsi="微软雅黑" w:hint="eastAsia"/>
                <w:szCs w:val="24"/>
              </w:rPr>
              <w:t>,指向内存某地址</w:t>
            </w:r>
          </w:p>
          <w:p w14:paraId="56C43552" w14:textId="77777777" w:rsidR="00E51985" w:rsidRPr="00F618C8" w:rsidRDefault="00147201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y</w:t>
            </w:r>
            <w:r w:rsidRPr="00F618C8">
              <w:rPr>
                <w:rFonts w:ascii="微软雅黑" w:hAnsi="微软雅黑"/>
                <w:szCs w:val="24"/>
              </w:rPr>
              <w:t>: RD</w:t>
            </w:r>
            <w:r w:rsidR="00663A97" w:rsidRPr="00F618C8">
              <w:rPr>
                <w:rFonts w:ascii="微软雅黑" w:hAnsi="微软雅黑"/>
                <w:szCs w:val="24"/>
              </w:rPr>
              <w:t>/R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</w:tc>
      </w:tr>
      <w:tr w:rsidR="00E51985" w:rsidRPr="00F618C8" w14:paraId="44191174" w14:textId="77777777" w:rsidTr="00A06474">
        <w:tc>
          <w:tcPr>
            <w:tcW w:w="1140" w:type="dxa"/>
          </w:tcPr>
          <w:p w14:paraId="35E937A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F09C00A" w14:textId="77777777" w:rsidR="00E51985" w:rsidRPr="00F618C8" w:rsidRDefault="003F62C6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AF2481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10BF7678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C309F94" w14:textId="77777777"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E</w:t>
      </w:r>
      <w:r>
        <w:rPr>
          <w:rFonts w:ascii="微软雅黑" w:hAnsi="微软雅黑" w:hint="eastAsia"/>
          <w:szCs w:val="24"/>
        </w:rPr>
        <w:t>n</w:t>
      </w:r>
      <w:r>
        <w:rPr>
          <w:rFonts w:ascii="微软雅黑" w:hAnsi="微软雅黑"/>
          <w:szCs w:val="24"/>
        </w:rPr>
        <w:t>_G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06E07" w:rsidRPr="00F618C8" w14:paraId="6CCE548F" w14:textId="77777777" w:rsidTr="008973F3">
        <w:tc>
          <w:tcPr>
            <w:tcW w:w="1140" w:type="dxa"/>
          </w:tcPr>
          <w:p w14:paraId="1066BD45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077C500" w14:textId="77777777"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En_GRAM_To_CPU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1DCD6F0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D29848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14:paraId="48C7AE92" w14:textId="77777777" w:rsidTr="008973F3">
        <w:tc>
          <w:tcPr>
            <w:tcW w:w="1140" w:type="dxa"/>
          </w:tcPr>
          <w:p w14:paraId="428ED53B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9705D5" w14:textId="77777777" w:rsidR="00406E07" w:rsidRPr="00F618C8" w:rsidRDefault="00472B01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72B01">
              <w:rPr>
                <w:rFonts w:ascii="微软雅黑" w:hAnsi="微软雅黑" w:hint="eastAsia"/>
                <w:szCs w:val="24"/>
              </w:rPr>
              <w:t>将</w:t>
            </w:r>
            <w:r w:rsidRPr="00472B01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406E07" w:rsidRPr="00F618C8" w14:paraId="4F78BC98" w14:textId="77777777" w:rsidTr="008973F3">
        <w:tc>
          <w:tcPr>
            <w:tcW w:w="1140" w:type="dxa"/>
          </w:tcPr>
          <w:p w14:paraId="2F80E9FC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7F9D454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14:paraId="4BDDA036" w14:textId="77777777" w:rsidTr="008973F3">
        <w:tc>
          <w:tcPr>
            <w:tcW w:w="1140" w:type="dxa"/>
          </w:tcPr>
          <w:p w14:paraId="65E7E56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C58F751" w14:textId="77777777" w:rsidR="00406E07" w:rsidRPr="00F618C8" w:rsidRDefault="000910F2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910F2">
              <w:rPr>
                <w:rFonts w:ascii="微软雅黑" w:hAnsi="微软雅黑"/>
                <w:szCs w:val="24"/>
              </w:rPr>
              <w:t>RD0:需要配置的GRAM地址</w:t>
            </w:r>
          </w:p>
          <w:p w14:paraId="4C148FC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14:paraId="229BCEF5" w14:textId="77777777" w:rsidTr="008973F3">
        <w:tc>
          <w:tcPr>
            <w:tcW w:w="1140" w:type="dxa"/>
          </w:tcPr>
          <w:p w14:paraId="1058114F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D9CC770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4E5F5A7B" w14:textId="77777777" w:rsidR="00406E07" w:rsidRPr="00F618C8" w:rsidRDefault="00406E07" w:rsidP="00406E0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B1EF37B" w14:textId="77777777"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r>
        <w:rPr>
          <w:rFonts w:ascii="微软雅黑" w:hAnsi="微软雅黑" w:hint="eastAsia"/>
          <w:szCs w:val="24"/>
        </w:rPr>
        <w:t>D</w:t>
      </w:r>
      <w:r>
        <w:rPr>
          <w:rFonts w:ascii="微软雅黑" w:hAnsi="微软雅黑"/>
          <w:szCs w:val="24"/>
        </w:rPr>
        <w:t>is_G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06E07" w:rsidRPr="00F618C8" w14:paraId="108BB9DB" w14:textId="77777777" w:rsidTr="008973F3">
        <w:tc>
          <w:tcPr>
            <w:tcW w:w="1140" w:type="dxa"/>
          </w:tcPr>
          <w:p w14:paraId="2D6F8482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A3B4C5D" w14:textId="77777777"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Dis_GRAM_To_CPU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3FED5D2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01BAB6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14:paraId="206101B4" w14:textId="77777777" w:rsidTr="008973F3">
        <w:tc>
          <w:tcPr>
            <w:tcW w:w="1140" w:type="dxa"/>
          </w:tcPr>
          <w:p w14:paraId="5B65D0D0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C0895A0" w14:textId="77777777" w:rsidR="00406E07" w:rsidRPr="00F618C8" w:rsidRDefault="008F74B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8F74B6">
              <w:rPr>
                <w:rFonts w:ascii="微软雅黑" w:hAnsi="微软雅黑" w:hint="eastAsia"/>
                <w:szCs w:val="24"/>
              </w:rPr>
              <w:t>将</w:t>
            </w:r>
            <w:r w:rsidRPr="008F74B6">
              <w:rPr>
                <w:rFonts w:ascii="微软雅黑" w:hAnsi="微软雅黑"/>
                <w:szCs w:val="24"/>
              </w:rPr>
              <w:t>GRAM与CPU断开</w:t>
            </w:r>
          </w:p>
        </w:tc>
      </w:tr>
      <w:tr w:rsidR="00406E07" w:rsidRPr="00F618C8" w14:paraId="51FBA8C9" w14:textId="77777777" w:rsidTr="008973F3">
        <w:tc>
          <w:tcPr>
            <w:tcW w:w="1140" w:type="dxa"/>
          </w:tcPr>
          <w:p w14:paraId="448B237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8DD6F1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14:paraId="4B7A13C0" w14:textId="77777777" w:rsidTr="008973F3">
        <w:tc>
          <w:tcPr>
            <w:tcW w:w="1140" w:type="dxa"/>
          </w:tcPr>
          <w:p w14:paraId="3E87024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6F6723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38D4818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14:paraId="5C8B20AA" w14:textId="77777777" w:rsidTr="008973F3">
        <w:tc>
          <w:tcPr>
            <w:tcW w:w="1140" w:type="dxa"/>
          </w:tcPr>
          <w:p w14:paraId="25548252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61847E6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6070F8FD" w14:textId="77777777" w:rsidR="00406E07" w:rsidRPr="00F618C8" w:rsidRDefault="00406E07" w:rsidP="00406E0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690CFCF1" w14:textId="77777777" w:rsidR="00DA5033" w:rsidRPr="00F618C8" w:rsidRDefault="00DA5033" w:rsidP="00DA5033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A5033" w:rsidRPr="00F618C8" w14:paraId="751A2D4E" w14:textId="77777777" w:rsidTr="008973F3">
        <w:tc>
          <w:tcPr>
            <w:tcW w:w="1140" w:type="dxa"/>
          </w:tcPr>
          <w:p w14:paraId="32508D22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7431430" w14:textId="77777777" w:rsidR="00DA5033" w:rsidRPr="00F618C8" w:rsidRDefault="00DA5033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436A502D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092A6E9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DA5033" w:rsidRPr="00F618C8" w14:paraId="270CA09D" w14:textId="77777777" w:rsidTr="008973F3">
        <w:tc>
          <w:tcPr>
            <w:tcW w:w="1140" w:type="dxa"/>
          </w:tcPr>
          <w:p w14:paraId="0849026C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EEB116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和XRAM配置为CPU控制模式</w:t>
            </w:r>
          </w:p>
        </w:tc>
      </w:tr>
      <w:tr w:rsidR="00DA5033" w:rsidRPr="00F618C8" w14:paraId="3061216F" w14:textId="77777777" w:rsidTr="008973F3">
        <w:tc>
          <w:tcPr>
            <w:tcW w:w="1140" w:type="dxa"/>
          </w:tcPr>
          <w:p w14:paraId="2A7A782F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761720D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A5033" w:rsidRPr="00F618C8" w14:paraId="09788C35" w14:textId="77777777" w:rsidTr="008973F3">
        <w:tc>
          <w:tcPr>
            <w:tcW w:w="1140" w:type="dxa"/>
          </w:tcPr>
          <w:p w14:paraId="194C6875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3500EC5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5153733B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DA5033" w:rsidRPr="00F618C8" w14:paraId="7A7B9AFA" w14:textId="77777777" w:rsidTr="008973F3">
        <w:tc>
          <w:tcPr>
            <w:tcW w:w="1140" w:type="dxa"/>
          </w:tcPr>
          <w:p w14:paraId="70A784B3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9AB0C0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72F551DE" w14:textId="77777777" w:rsidR="00DA5033" w:rsidRPr="00F618C8" w:rsidRDefault="00DA5033" w:rsidP="00DA50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852A4F7" w14:textId="77777777" w:rsidR="00BD739F" w:rsidRPr="00F618C8" w:rsidRDefault="00BD739F" w:rsidP="00BD739F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G</w:t>
      </w:r>
      <w:r w:rsidRPr="00DA5033">
        <w:rPr>
          <w:rFonts w:ascii="微软雅黑" w:hAnsi="微软雅黑"/>
          <w:szCs w:val="24"/>
        </w:rPr>
        <w:t>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D739F" w:rsidRPr="00F618C8" w14:paraId="2A9E974A" w14:textId="77777777" w:rsidTr="008973F3">
        <w:tc>
          <w:tcPr>
            <w:tcW w:w="1140" w:type="dxa"/>
          </w:tcPr>
          <w:p w14:paraId="258F603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869DDB8" w14:textId="77777777" w:rsidR="00BD739F" w:rsidRPr="00F618C8" w:rsidRDefault="00BD739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</w:t>
            </w:r>
            <w:r w:rsidR="00A02C75">
              <w:rPr>
                <w:rFonts w:ascii="微软雅黑" w:hAnsi="微软雅黑"/>
                <w:szCs w:val="24"/>
              </w:rPr>
              <w:t>G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606B8BDF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8E1D46A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BD739F" w:rsidRPr="00F618C8" w14:paraId="578BD639" w14:textId="77777777" w:rsidTr="008973F3">
        <w:tc>
          <w:tcPr>
            <w:tcW w:w="1140" w:type="dxa"/>
          </w:tcPr>
          <w:p w14:paraId="211EAEE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1279BAC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BD739F" w:rsidRPr="00F618C8" w14:paraId="336DCC4C" w14:textId="77777777" w:rsidTr="008973F3">
        <w:tc>
          <w:tcPr>
            <w:tcW w:w="1140" w:type="dxa"/>
          </w:tcPr>
          <w:p w14:paraId="2AA62026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2C2AAB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739F" w:rsidRPr="00F618C8" w14:paraId="724222F9" w14:textId="77777777" w:rsidTr="008973F3">
        <w:tc>
          <w:tcPr>
            <w:tcW w:w="1140" w:type="dxa"/>
          </w:tcPr>
          <w:p w14:paraId="164341D9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D41EB3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54E8639B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BD739F" w:rsidRPr="00F618C8" w14:paraId="3B4AC3E6" w14:textId="77777777" w:rsidTr="008973F3">
        <w:tc>
          <w:tcPr>
            <w:tcW w:w="1140" w:type="dxa"/>
          </w:tcPr>
          <w:p w14:paraId="6E449959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8BBE4F1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3E4A19EF" w14:textId="77777777" w:rsidR="00BD739F" w:rsidRPr="00F618C8" w:rsidRDefault="00BD739F" w:rsidP="00BD739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BD1B553" w14:textId="77777777" w:rsidR="00206077" w:rsidRPr="00F618C8" w:rsidRDefault="00206077" w:rsidP="00206077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X</w:t>
      </w:r>
      <w:r w:rsidRPr="00DA5033">
        <w:rPr>
          <w:rFonts w:ascii="微软雅黑" w:hAnsi="微软雅黑"/>
          <w:szCs w:val="24"/>
        </w:rPr>
        <w:t>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06077" w:rsidRPr="00F618C8" w14:paraId="1DFD9631" w14:textId="77777777" w:rsidTr="008973F3">
        <w:tc>
          <w:tcPr>
            <w:tcW w:w="1140" w:type="dxa"/>
          </w:tcPr>
          <w:p w14:paraId="7726004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7E57671" w14:textId="77777777" w:rsidR="00206077" w:rsidRPr="00F618C8" w:rsidRDefault="0020607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</w:t>
            </w:r>
            <w:r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08FD8E04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023DF571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206077" w:rsidRPr="00F618C8" w14:paraId="688A9970" w14:textId="77777777" w:rsidTr="008973F3">
        <w:tc>
          <w:tcPr>
            <w:tcW w:w="1140" w:type="dxa"/>
          </w:tcPr>
          <w:p w14:paraId="24779ABD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B78135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="006A331B"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配置为CPU控制模式</w:t>
            </w:r>
          </w:p>
        </w:tc>
      </w:tr>
      <w:tr w:rsidR="00206077" w:rsidRPr="00F618C8" w14:paraId="160D5B38" w14:textId="77777777" w:rsidTr="008973F3">
        <w:tc>
          <w:tcPr>
            <w:tcW w:w="1140" w:type="dxa"/>
          </w:tcPr>
          <w:p w14:paraId="282D5DAB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F6F25E3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06077" w:rsidRPr="00F618C8" w14:paraId="0158D375" w14:textId="77777777" w:rsidTr="008973F3">
        <w:tc>
          <w:tcPr>
            <w:tcW w:w="1140" w:type="dxa"/>
          </w:tcPr>
          <w:p w14:paraId="19714099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8C7EB79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18A15C2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06077" w:rsidRPr="00F618C8" w14:paraId="7E66B359" w14:textId="77777777" w:rsidTr="008973F3">
        <w:tc>
          <w:tcPr>
            <w:tcW w:w="1140" w:type="dxa"/>
          </w:tcPr>
          <w:p w14:paraId="47B4E514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C5053D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44FB5465" w14:textId="77777777" w:rsidR="00206077" w:rsidRPr="00F618C8" w:rsidRDefault="00206077" w:rsidP="0020607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8E18938" w14:textId="77777777" w:rsidR="009406AE" w:rsidRPr="00A33A04" w:rsidRDefault="009406AE" w:rsidP="009406AE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7F5A2413" w14:textId="77777777" w:rsidR="00C64CB3" w:rsidRDefault="00686BCB" w:rsidP="00B472A7">
      <w:pPr>
        <w:pStyle w:val="3"/>
        <w:numPr>
          <w:ilvl w:val="0"/>
          <w:numId w:val="9"/>
        </w:numPr>
        <w:ind w:firstLine="480"/>
      </w:pPr>
      <w:bookmarkStart w:id="16" w:name="_Toc48239863"/>
      <w:r w:rsidRPr="00585F91">
        <w:lastRenderedPageBreak/>
        <w:t>CData_io.h</w:t>
      </w:r>
      <w:bookmarkEnd w:id="16"/>
    </w:p>
    <w:p w14:paraId="4026DB1F" w14:textId="77777777" w:rsidR="00676F99" w:rsidRDefault="005F3CBD" w:rsidP="00347B8D">
      <w:pPr>
        <w:ind w:firstLine="480"/>
      </w:pPr>
      <w:r w:rsidRPr="005F3CBD">
        <w:t>CData_io</w:t>
      </w:r>
      <w:r>
        <w:rPr>
          <w:rFonts w:hint="eastAsia"/>
        </w:rPr>
        <w:t>类，负责系统的输入输出文件，以及分帧读取和写出。</w:t>
      </w:r>
    </w:p>
    <w:p w14:paraId="2DB11598" w14:textId="77777777" w:rsidR="00FF6049" w:rsidRPr="00347B8D" w:rsidRDefault="0039195E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ge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F6049" w:rsidRPr="00347B8D" w14:paraId="207BE870" w14:textId="77777777" w:rsidTr="00A06474">
        <w:tc>
          <w:tcPr>
            <w:tcW w:w="1140" w:type="dxa"/>
          </w:tcPr>
          <w:p w14:paraId="7D96402E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8292E5C" w14:textId="77777777" w:rsidR="0039195E" w:rsidRPr="00347B8D" w:rsidRDefault="0039195E" w:rsidP="0039195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getData_1Frame</w:t>
            </w:r>
          </w:p>
          <w:p w14:paraId="2EE42676" w14:textId="77777777" w:rsidR="00FF6049" w:rsidRPr="00347B8D" w:rsidRDefault="00FF6049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</w:t>
            </w:r>
            <w:r w:rsidR="0039195E" w:rsidRPr="00347B8D">
              <w:rPr>
                <w:rFonts w:ascii="微软雅黑" w:hAnsi="微软雅黑"/>
                <w:szCs w:val="24"/>
              </w:rPr>
              <w:t>RAx, frameLen</w:t>
            </w:r>
            <w:r w:rsidRPr="00347B8D">
              <w:rPr>
                <w:rFonts w:ascii="微软雅黑" w:hAnsi="微软雅黑"/>
                <w:szCs w:val="24"/>
              </w:rPr>
              <w:t>);</w:t>
            </w:r>
          </w:p>
          <w:p w14:paraId="01A448B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685A79D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F6049" w:rsidRPr="00347B8D" w14:paraId="32B8C53F" w14:textId="77777777" w:rsidTr="00A06474">
        <w:tc>
          <w:tcPr>
            <w:tcW w:w="1140" w:type="dxa"/>
          </w:tcPr>
          <w:p w14:paraId="4C90CAB8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9BDD59D" w14:textId="77777777" w:rsidR="000741EB" w:rsidRPr="00347B8D" w:rsidRDefault="002D7FB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从指定的输入文件中取一帧数据</w:t>
            </w:r>
            <w:r w:rsidR="000741EB" w:rsidRPr="00347B8D">
              <w:rPr>
                <w:rFonts w:ascii="微软雅黑" w:hAnsi="微软雅黑" w:hint="eastAsia"/>
                <w:szCs w:val="24"/>
              </w:rPr>
              <w:t>，相当于</w:t>
            </w:r>
            <w:r w:rsidR="00DF05D2" w:rsidRPr="00347B8D">
              <w:rPr>
                <w:rFonts w:ascii="微软雅黑" w:hAnsi="微软雅黑" w:hint="eastAsia"/>
                <w:szCs w:val="24"/>
              </w:rPr>
              <w:t>A</w:t>
            </w:r>
            <w:r w:rsidR="00DF05D2" w:rsidRPr="00347B8D">
              <w:rPr>
                <w:rFonts w:ascii="微软雅黑" w:hAnsi="微软雅黑"/>
                <w:szCs w:val="24"/>
              </w:rPr>
              <w:t>D</w:t>
            </w:r>
            <w:r w:rsidR="00DF05D2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F6049" w:rsidRPr="00347B8D" w14:paraId="0B4A1E41" w14:textId="77777777" w:rsidTr="00A06474">
        <w:tc>
          <w:tcPr>
            <w:tcW w:w="1140" w:type="dxa"/>
          </w:tcPr>
          <w:p w14:paraId="7573DA39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87C2D3" w14:textId="77777777" w:rsidR="00FF6049" w:rsidRPr="00347B8D" w:rsidRDefault="0045339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实际取到的数据</w:t>
            </w:r>
            <w:r w:rsidR="00ED0F23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，若为0表示</w:t>
            </w:r>
            <w:r w:rsidR="004761A6" w:rsidRPr="00347B8D">
              <w:rPr>
                <w:rFonts w:ascii="微软雅黑" w:hAnsi="微软雅黑" w:hint="eastAsia"/>
                <w:szCs w:val="24"/>
              </w:rPr>
              <w:t>异常</w:t>
            </w:r>
          </w:p>
        </w:tc>
      </w:tr>
      <w:tr w:rsidR="00FF6049" w:rsidRPr="00347B8D" w14:paraId="193B9944" w14:textId="77777777" w:rsidTr="00A06474">
        <w:tc>
          <w:tcPr>
            <w:tcW w:w="1140" w:type="dxa"/>
          </w:tcPr>
          <w:p w14:paraId="357751FF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D9167D2" w14:textId="77777777" w:rsidR="00FF6049" w:rsidRPr="00347B8D" w:rsidRDefault="0032305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本帧数据要存入的位置</w:t>
            </w:r>
          </w:p>
          <w:p w14:paraId="0E48C85F" w14:textId="77777777" w:rsidR="00FF6049" w:rsidRPr="00347B8D" w:rsidRDefault="001F06C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</w:t>
            </w:r>
            <w:r w:rsidR="00154EF4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</w:t>
            </w:r>
          </w:p>
        </w:tc>
      </w:tr>
      <w:tr w:rsidR="00FF6049" w:rsidRPr="00347B8D" w14:paraId="3CAD2EFD" w14:textId="77777777" w:rsidTr="00A06474">
        <w:tc>
          <w:tcPr>
            <w:tcW w:w="1140" w:type="dxa"/>
          </w:tcPr>
          <w:p w14:paraId="1E73746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E44B3A9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5AF07C85" w14:textId="77777777" w:rsidR="00FF6049" w:rsidRPr="00347B8D" w:rsidRDefault="00FF6049" w:rsidP="00FF604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56E5E7A3" w14:textId="77777777" w:rsidR="00FF6049" w:rsidRPr="00347B8D" w:rsidRDefault="0000469D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ou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268CE" w:rsidRPr="00347B8D" w14:paraId="7E80684F" w14:textId="77777777" w:rsidTr="00A06474">
        <w:tc>
          <w:tcPr>
            <w:tcW w:w="1140" w:type="dxa"/>
          </w:tcPr>
          <w:p w14:paraId="4CF43294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F4533DA" w14:textId="77777777" w:rsidR="00F268CE" w:rsidRPr="00347B8D" w:rsidRDefault="0000469D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outData_1Frame</w:t>
            </w:r>
          </w:p>
          <w:p w14:paraId="2CE3151A" w14:textId="77777777" w:rsidR="00F268CE" w:rsidRPr="00347B8D" w:rsidRDefault="00F268CE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RAx, frameLen);</w:t>
            </w:r>
          </w:p>
          <w:p w14:paraId="1EAD574C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AFAB1B5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268CE" w:rsidRPr="00347B8D" w14:paraId="0F8BA194" w14:textId="77777777" w:rsidTr="00A06474">
        <w:tc>
          <w:tcPr>
            <w:tcW w:w="1140" w:type="dxa"/>
          </w:tcPr>
          <w:p w14:paraId="1F2E8CC5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DB34F6" w14:textId="77777777" w:rsidR="00F268CE" w:rsidRPr="00347B8D" w:rsidRDefault="00EE4356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向</w:t>
            </w:r>
            <w:r w:rsidR="00F268CE" w:rsidRPr="00347B8D">
              <w:rPr>
                <w:rFonts w:ascii="微软雅黑" w:hAnsi="微软雅黑" w:hint="eastAsia"/>
                <w:szCs w:val="24"/>
              </w:rPr>
              <w:t>指定的输</w:t>
            </w:r>
            <w:r w:rsidRPr="00347B8D">
              <w:rPr>
                <w:rFonts w:ascii="微软雅黑" w:hAnsi="微软雅黑" w:hint="eastAsia"/>
                <w:szCs w:val="24"/>
              </w:rPr>
              <w:t>出</w:t>
            </w:r>
            <w:r w:rsidR="00F268CE" w:rsidRPr="00347B8D">
              <w:rPr>
                <w:rFonts w:ascii="微软雅黑" w:hAnsi="微软雅黑" w:hint="eastAsia"/>
                <w:szCs w:val="24"/>
              </w:rPr>
              <w:t>文件</w:t>
            </w:r>
            <w:r w:rsidRPr="00347B8D">
              <w:rPr>
                <w:rFonts w:ascii="微软雅黑" w:hAnsi="微软雅黑" w:hint="eastAsia"/>
                <w:szCs w:val="24"/>
              </w:rPr>
              <w:t>写入</w:t>
            </w:r>
            <w:r w:rsidR="00F268CE" w:rsidRPr="00347B8D">
              <w:rPr>
                <w:rFonts w:ascii="微软雅黑" w:hAnsi="微软雅黑" w:hint="eastAsia"/>
                <w:szCs w:val="24"/>
              </w:rPr>
              <w:t>一帧数据，相当于</w:t>
            </w:r>
            <w:r w:rsidR="00D72FCF" w:rsidRPr="00347B8D">
              <w:rPr>
                <w:rFonts w:ascii="微软雅黑" w:hAnsi="微软雅黑"/>
                <w:szCs w:val="24"/>
              </w:rPr>
              <w:t>DA</w:t>
            </w:r>
            <w:r w:rsidR="00F268CE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268CE" w:rsidRPr="00347B8D" w14:paraId="362E4D05" w14:textId="77777777" w:rsidTr="00A06474">
        <w:tc>
          <w:tcPr>
            <w:tcW w:w="1140" w:type="dxa"/>
          </w:tcPr>
          <w:p w14:paraId="7AC266EE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EF3B332" w14:textId="77777777" w:rsidR="00F268CE" w:rsidRPr="00347B8D" w:rsidRDefault="002A3FFD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268CE" w:rsidRPr="00347B8D" w14:paraId="463F5CF5" w14:textId="77777777" w:rsidTr="00A06474">
        <w:tc>
          <w:tcPr>
            <w:tcW w:w="1140" w:type="dxa"/>
          </w:tcPr>
          <w:p w14:paraId="294D9A13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11C9BE7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</w:t>
            </w:r>
            <w:r w:rsidR="000C35E4" w:rsidRPr="00347B8D">
              <w:rPr>
                <w:rFonts w:ascii="微软雅黑" w:hAnsi="微软雅黑" w:hint="eastAsia"/>
                <w:szCs w:val="24"/>
              </w:rPr>
              <w:t>待输出的</w:t>
            </w:r>
            <w:r w:rsidRPr="00347B8D">
              <w:rPr>
                <w:rFonts w:ascii="微软雅黑" w:hAnsi="微软雅黑" w:hint="eastAsia"/>
                <w:szCs w:val="24"/>
              </w:rPr>
              <w:t>数据</w:t>
            </w:r>
          </w:p>
          <w:p w14:paraId="6195ADF4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点数</w:t>
            </w:r>
          </w:p>
        </w:tc>
      </w:tr>
      <w:tr w:rsidR="00FF6049" w:rsidRPr="00347B8D" w14:paraId="65DD29F1" w14:textId="77777777" w:rsidTr="00A06474">
        <w:tc>
          <w:tcPr>
            <w:tcW w:w="1140" w:type="dxa"/>
          </w:tcPr>
          <w:p w14:paraId="07DDEB6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79BFA45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709EEC92" w14:textId="77777777" w:rsidR="004F309D" w:rsidRPr="00347B8D" w:rsidRDefault="004F309D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BE69E11" w14:textId="77777777" w:rsidR="00676F99" w:rsidRPr="00347B8D" w:rsidRDefault="00676F99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94AC3EB" w14:textId="77777777" w:rsidR="00676F99" w:rsidRPr="00585F91" w:rsidRDefault="00676F99" w:rsidP="00676F99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444B1518" w14:textId="77777777" w:rsidR="00686BCB" w:rsidRPr="00585F91" w:rsidRDefault="00686BCB" w:rsidP="00B472A7">
      <w:pPr>
        <w:pStyle w:val="3"/>
        <w:numPr>
          <w:ilvl w:val="0"/>
          <w:numId w:val="9"/>
        </w:numPr>
        <w:ind w:firstLine="480"/>
      </w:pPr>
      <w:bookmarkStart w:id="17" w:name="_Toc48239864"/>
      <w:r w:rsidRPr="00585F91">
        <w:t>alu.h</w:t>
      </w:r>
      <w:bookmarkEnd w:id="17"/>
    </w:p>
    <w:p w14:paraId="0F7503FA" w14:textId="77777777" w:rsidR="00F612BF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7264186" w14:textId="77777777" w:rsidR="009F7495" w:rsidRPr="00323BB5" w:rsidRDefault="00F2271E" w:rsidP="009F7495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Cl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9F7495" w:rsidRPr="00323BB5" w14:paraId="6A950115" w14:textId="77777777" w:rsidTr="00A06474">
        <w:tc>
          <w:tcPr>
            <w:tcW w:w="1140" w:type="dxa"/>
          </w:tcPr>
          <w:p w14:paraId="31AC71E5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9A2B38" w14:textId="77777777" w:rsidR="009F7495" w:rsidRPr="00323BB5" w:rsidRDefault="00F2271E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Clr</w:t>
            </w:r>
          </w:p>
          <w:p w14:paraId="1878D2B2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E37B7D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</w:t>
            </w:r>
            <w:r w:rsidR="0080571E" w:rsidRPr="00323BB5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9F7495" w:rsidRPr="00323BB5" w14:paraId="62FB1081" w14:textId="77777777" w:rsidTr="00A06474">
        <w:tc>
          <w:tcPr>
            <w:tcW w:w="1140" w:type="dxa"/>
          </w:tcPr>
          <w:p w14:paraId="71576934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16BE348" w14:textId="77777777" w:rsidR="009F7495" w:rsidRPr="00323BB5" w:rsidRDefault="004E6E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将一段内存置0</w:t>
            </w:r>
          </w:p>
        </w:tc>
      </w:tr>
      <w:tr w:rsidR="009F7495" w:rsidRPr="00323BB5" w14:paraId="589D1E31" w14:textId="77777777" w:rsidTr="00A06474">
        <w:tc>
          <w:tcPr>
            <w:tcW w:w="1140" w:type="dxa"/>
          </w:tcPr>
          <w:p w14:paraId="54B50C6A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0AA1965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F7495" w:rsidRPr="00323BB5" w14:paraId="3FCB8417" w14:textId="77777777" w:rsidTr="00A06474">
        <w:tc>
          <w:tcPr>
            <w:tcW w:w="1140" w:type="dxa"/>
          </w:tcPr>
          <w:p w14:paraId="1E9C2A3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80CA02D" w14:textId="21651EA3" w:rsidR="002E4579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out)</w:t>
            </w:r>
          </w:p>
          <w:p w14:paraId="3F550BA3" w14:textId="2442A0C0" w:rsidR="006D49D8" w:rsidRPr="00323BB5" w:rsidRDefault="006D49D8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6D49D8">
              <w:rPr>
                <w:rFonts w:ascii="微软雅黑" w:hAnsi="微软雅黑"/>
                <w:szCs w:val="24"/>
              </w:rPr>
              <w:t>RA0:借用的地址，必须指向另一个Group</w:t>
            </w:r>
          </w:p>
          <w:p w14:paraId="4769C586" w14:textId="77777777" w:rsidR="009F7495" w:rsidRPr="00323BB5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Dword</w:t>
            </w:r>
            <w:r w:rsidRPr="00323BB5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9F7495" w:rsidRPr="00323BB5" w14:paraId="3094BDB8" w14:textId="77777777" w:rsidTr="00A06474">
        <w:tc>
          <w:tcPr>
            <w:tcW w:w="1140" w:type="dxa"/>
          </w:tcPr>
          <w:p w14:paraId="7D973B1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DC318A2" w14:textId="77777777" w:rsidR="009F7495" w:rsidRPr="00323BB5" w:rsidRDefault="008B637F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53EFE8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Se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FCA768D" w14:textId="77777777" w:rsidTr="00A06474">
        <w:tc>
          <w:tcPr>
            <w:tcW w:w="1140" w:type="dxa"/>
          </w:tcPr>
          <w:p w14:paraId="6CB7743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4F1F60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Set</w:t>
            </w:r>
          </w:p>
        </w:tc>
        <w:tc>
          <w:tcPr>
            <w:tcW w:w="2486" w:type="dxa"/>
          </w:tcPr>
          <w:p w14:paraId="6179915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4623C86" w14:textId="77777777" w:rsidTr="00A06474">
        <w:tc>
          <w:tcPr>
            <w:tcW w:w="1140" w:type="dxa"/>
          </w:tcPr>
          <w:p w14:paraId="6532C9E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87966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给指定的</w:t>
            </w:r>
            <w:r w:rsidRPr="00323BB5">
              <w:rPr>
                <w:rFonts w:ascii="微软雅黑" w:hAnsi="微软雅黑"/>
                <w:szCs w:val="24"/>
              </w:rPr>
              <w:t>GRAM块设置固定值</w:t>
            </w:r>
          </w:p>
        </w:tc>
      </w:tr>
      <w:tr w:rsidR="00A94BBA" w:rsidRPr="00323BB5" w14:paraId="5D05DDB7" w14:textId="77777777" w:rsidTr="00A06474">
        <w:tc>
          <w:tcPr>
            <w:tcW w:w="1140" w:type="dxa"/>
          </w:tcPr>
          <w:p w14:paraId="17B8AFF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43043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584472A" w14:textId="77777777" w:rsidTr="00A06474">
        <w:tc>
          <w:tcPr>
            <w:tcW w:w="1140" w:type="dxa"/>
          </w:tcPr>
          <w:p w14:paraId="45179B9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B97941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in&amp;out)</w:t>
            </w:r>
          </w:p>
          <w:p w14:paraId="276D7454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RD0:Dword长度</w:t>
            </w:r>
          </w:p>
          <w:p w14:paraId="2D147975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</w:tc>
      </w:tr>
      <w:tr w:rsidR="00A94BBA" w:rsidRPr="00323BB5" w14:paraId="2B240486" w14:textId="77777777" w:rsidTr="00A06474">
        <w:tc>
          <w:tcPr>
            <w:tcW w:w="1140" w:type="dxa"/>
          </w:tcPr>
          <w:p w14:paraId="3EAAB89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677C0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FCE4DD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Add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72E0E71" w14:textId="77777777" w:rsidTr="00A06474">
        <w:tc>
          <w:tcPr>
            <w:tcW w:w="1140" w:type="dxa"/>
          </w:tcPr>
          <w:p w14:paraId="488CFDA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3ECEE7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Add32</w:t>
            </w:r>
          </w:p>
        </w:tc>
        <w:tc>
          <w:tcPr>
            <w:tcW w:w="2486" w:type="dxa"/>
          </w:tcPr>
          <w:p w14:paraId="138598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8DEDE8A" w14:textId="77777777" w:rsidTr="00A06474">
        <w:tc>
          <w:tcPr>
            <w:tcW w:w="1140" w:type="dxa"/>
          </w:tcPr>
          <w:p w14:paraId="0CECB3F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C08C9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1E69FCB2" w14:textId="77777777" w:rsidTr="00A06474">
        <w:tc>
          <w:tcPr>
            <w:tcW w:w="1140" w:type="dxa"/>
          </w:tcPr>
          <w:p w14:paraId="290C31D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3E1F46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6D4A9A7" w14:textId="77777777" w:rsidTr="00A06474">
        <w:tc>
          <w:tcPr>
            <w:tcW w:w="1140" w:type="dxa"/>
          </w:tcPr>
          <w:p w14:paraId="630FF4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610C52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7C68F7A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61F1DDB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1419944E" w14:textId="77777777" w:rsidTr="00A06474">
        <w:tc>
          <w:tcPr>
            <w:tcW w:w="1140" w:type="dxa"/>
          </w:tcPr>
          <w:p w14:paraId="777D27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754324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45B24E4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Sub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B43B01E" w14:textId="77777777" w:rsidTr="00A06474">
        <w:tc>
          <w:tcPr>
            <w:tcW w:w="1140" w:type="dxa"/>
          </w:tcPr>
          <w:p w14:paraId="27A30D4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5413D7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Sub32</w:t>
            </w:r>
          </w:p>
        </w:tc>
        <w:tc>
          <w:tcPr>
            <w:tcW w:w="2486" w:type="dxa"/>
          </w:tcPr>
          <w:p w14:paraId="22DF4A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F532957" w14:textId="77777777" w:rsidTr="00A06474">
        <w:tc>
          <w:tcPr>
            <w:tcW w:w="1140" w:type="dxa"/>
          </w:tcPr>
          <w:p w14:paraId="1EC85F3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7F9A5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3E1F5747" w14:textId="77777777" w:rsidTr="00A06474">
        <w:tc>
          <w:tcPr>
            <w:tcW w:w="1140" w:type="dxa"/>
          </w:tcPr>
          <w:p w14:paraId="0465B60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D046EE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78B31DC" w14:textId="77777777" w:rsidTr="00A06474">
        <w:tc>
          <w:tcPr>
            <w:tcW w:w="1140" w:type="dxa"/>
          </w:tcPr>
          <w:p w14:paraId="536423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C3DCF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C01F38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01E9956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7914A1A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20557A37" w14:textId="77777777" w:rsidTr="00A06474">
        <w:tc>
          <w:tcPr>
            <w:tcW w:w="1140" w:type="dxa"/>
          </w:tcPr>
          <w:p w14:paraId="22047E6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171A86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A3E55D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35B91B3" w14:textId="77777777" w:rsidTr="00A06474">
        <w:tc>
          <w:tcPr>
            <w:tcW w:w="1140" w:type="dxa"/>
          </w:tcPr>
          <w:p w14:paraId="146EF17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F333B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</w:t>
            </w:r>
          </w:p>
        </w:tc>
        <w:tc>
          <w:tcPr>
            <w:tcW w:w="2486" w:type="dxa"/>
          </w:tcPr>
          <w:p w14:paraId="6B8FB69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26F00942" w14:textId="77777777" w:rsidTr="00A06474">
        <w:tc>
          <w:tcPr>
            <w:tcW w:w="1140" w:type="dxa"/>
          </w:tcPr>
          <w:p w14:paraId="6AF13C5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3A4DE4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移位运算，配置可选</w:t>
            </w:r>
          </w:p>
        </w:tc>
      </w:tr>
      <w:tr w:rsidR="00A94BBA" w:rsidRPr="00323BB5" w14:paraId="224C3664" w14:textId="77777777" w:rsidTr="00A06474">
        <w:tc>
          <w:tcPr>
            <w:tcW w:w="1140" w:type="dxa"/>
          </w:tcPr>
          <w:p w14:paraId="619FFD0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BB878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AB7E47A" w14:textId="77777777" w:rsidTr="00A06474">
        <w:tc>
          <w:tcPr>
            <w:tcW w:w="1140" w:type="dxa"/>
          </w:tcPr>
          <w:p w14:paraId="60CF721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1157EAE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处理位宽+移位处理指令 (例:Op32bit+Rf_SftR1)详见DMA_ALU.h</w:t>
            </w:r>
          </w:p>
          <w:p w14:paraId="74DBECB2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序列长度</w:t>
            </w:r>
          </w:p>
          <w:p w14:paraId="341452C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(out相同)</w:t>
            </w:r>
          </w:p>
        </w:tc>
      </w:tr>
      <w:tr w:rsidR="00A94BBA" w:rsidRPr="00323BB5" w14:paraId="12971017" w14:textId="77777777" w:rsidTr="00A06474">
        <w:tc>
          <w:tcPr>
            <w:tcW w:w="1140" w:type="dxa"/>
          </w:tcPr>
          <w:p w14:paraId="4BC4C36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68A4C1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850F92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R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E1AB8D3" w14:textId="77777777" w:rsidTr="00A06474">
        <w:tc>
          <w:tcPr>
            <w:tcW w:w="1140" w:type="dxa"/>
          </w:tcPr>
          <w:p w14:paraId="6572385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9E9054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R1</w:t>
            </w:r>
          </w:p>
        </w:tc>
        <w:tc>
          <w:tcPr>
            <w:tcW w:w="2486" w:type="dxa"/>
          </w:tcPr>
          <w:p w14:paraId="2B7D39A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2A88B3D" w14:textId="77777777" w:rsidTr="00A06474">
        <w:tc>
          <w:tcPr>
            <w:tcW w:w="1140" w:type="dxa"/>
          </w:tcPr>
          <w:p w14:paraId="6231771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EB220F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逻辑右移</w:t>
            </w:r>
            <w:r w:rsidRPr="00323BB5">
              <w:rPr>
                <w:rFonts w:ascii="微软雅黑" w:hAnsi="微软雅黑"/>
                <w:szCs w:val="24"/>
              </w:rPr>
              <w:t>1位运算，32bit运算</w:t>
            </w:r>
          </w:p>
        </w:tc>
      </w:tr>
      <w:tr w:rsidR="00A94BBA" w:rsidRPr="00323BB5" w14:paraId="62BE4935" w14:textId="77777777" w:rsidTr="00A06474">
        <w:tc>
          <w:tcPr>
            <w:tcW w:w="1140" w:type="dxa"/>
          </w:tcPr>
          <w:p w14:paraId="06F26A4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E39B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DCD96A2" w14:textId="77777777" w:rsidTr="00A06474">
        <w:tc>
          <w:tcPr>
            <w:tcW w:w="1140" w:type="dxa"/>
          </w:tcPr>
          <w:p w14:paraId="390B59E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385097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入序列指针，32bit格式序列(out)</w:t>
            </w:r>
          </w:p>
          <w:p w14:paraId="21C8576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入序列Dword长度</w:t>
            </w:r>
          </w:p>
        </w:tc>
      </w:tr>
      <w:tr w:rsidR="00A94BBA" w:rsidRPr="00323BB5" w14:paraId="2717AEE6" w14:textId="77777777" w:rsidTr="00A06474">
        <w:tc>
          <w:tcPr>
            <w:tcW w:w="1140" w:type="dxa"/>
          </w:tcPr>
          <w:p w14:paraId="73188FA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04AF7F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29D842C" w14:textId="77777777" w:rsidR="009F7495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E8B0E1A" w14:textId="77777777" w:rsidTr="00A06474">
        <w:tc>
          <w:tcPr>
            <w:tcW w:w="1140" w:type="dxa"/>
          </w:tcPr>
          <w:p w14:paraId="7FE464E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800A2D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</w:p>
        </w:tc>
        <w:tc>
          <w:tcPr>
            <w:tcW w:w="2486" w:type="dxa"/>
          </w:tcPr>
          <w:p w14:paraId="4B7550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21626AF" w14:textId="77777777" w:rsidTr="00A06474">
        <w:tc>
          <w:tcPr>
            <w:tcW w:w="1140" w:type="dxa"/>
          </w:tcPr>
          <w:p w14:paraId="67A8F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1314E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128DWORD</w:t>
            </w:r>
          </w:p>
        </w:tc>
      </w:tr>
      <w:tr w:rsidR="00A94BBA" w:rsidRPr="00323BB5" w14:paraId="669287BC" w14:textId="77777777" w:rsidTr="00A06474">
        <w:tc>
          <w:tcPr>
            <w:tcW w:w="1140" w:type="dxa"/>
          </w:tcPr>
          <w:p w14:paraId="76D6BA9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6C1742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660A5B97" w14:textId="77777777" w:rsidTr="00A06474">
        <w:tc>
          <w:tcPr>
            <w:tcW w:w="1140" w:type="dxa"/>
          </w:tcPr>
          <w:p w14:paraId="1E6E29A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340331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50F51A9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</w:tc>
      </w:tr>
      <w:tr w:rsidR="00A94BBA" w:rsidRPr="00323BB5" w14:paraId="53A0939B" w14:textId="77777777" w:rsidTr="00A06474">
        <w:tc>
          <w:tcPr>
            <w:tcW w:w="1140" w:type="dxa"/>
          </w:tcPr>
          <w:p w14:paraId="366891F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4B3751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5FBCC65" w14:textId="16D03A97" w:rsidR="00FA18AC" w:rsidRPr="00323BB5" w:rsidRDefault="00FA18AC" w:rsidP="00FA18AC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  <w:r w:rsidR="00AA45BF">
        <w:rPr>
          <w:rFonts w:ascii="微软雅黑" w:hAnsi="微软雅黑" w:hint="eastAsia"/>
          <w:szCs w:val="24"/>
        </w:rPr>
        <w:t>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A18AC" w:rsidRPr="00323BB5" w14:paraId="27E84B37" w14:textId="77777777" w:rsidTr="00410D32">
        <w:tc>
          <w:tcPr>
            <w:tcW w:w="1140" w:type="dxa"/>
          </w:tcPr>
          <w:p w14:paraId="27DCF6E4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2F84525" w14:textId="4D645F5D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  <w:r w:rsidR="00AA45BF">
              <w:rPr>
                <w:rFonts w:ascii="微软雅黑" w:hAnsi="微软雅黑" w:hint="eastAsia"/>
                <w:szCs w:val="24"/>
              </w:rPr>
              <w:t>2</w:t>
            </w:r>
          </w:p>
        </w:tc>
        <w:tc>
          <w:tcPr>
            <w:tcW w:w="2486" w:type="dxa"/>
          </w:tcPr>
          <w:p w14:paraId="69817EBF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A18AC" w:rsidRPr="00323BB5" w14:paraId="739BE82C" w14:textId="77777777" w:rsidTr="00410D32">
        <w:tc>
          <w:tcPr>
            <w:tcW w:w="1140" w:type="dxa"/>
          </w:tcPr>
          <w:p w14:paraId="159A510E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C2431EB" w14:textId="770E5D3C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</w:t>
            </w:r>
            <w:r w:rsidR="00AA45BF">
              <w:rPr>
                <w:rFonts w:ascii="微软雅黑" w:hAnsi="微软雅黑" w:hint="eastAsia"/>
                <w:szCs w:val="24"/>
              </w:rPr>
              <w:t>可变</w:t>
            </w:r>
            <w:r w:rsidRPr="00323BB5">
              <w:rPr>
                <w:rFonts w:ascii="微软雅黑" w:hAnsi="微软雅黑"/>
                <w:szCs w:val="24"/>
              </w:rPr>
              <w:t>DWORD</w:t>
            </w:r>
            <w:r w:rsidR="0000095F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FA18AC" w:rsidRPr="00323BB5" w14:paraId="42FD4D7E" w14:textId="77777777" w:rsidTr="00410D32">
        <w:tc>
          <w:tcPr>
            <w:tcW w:w="1140" w:type="dxa"/>
          </w:tcPr>
          <w:p w14:paraId="3F26DE17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5122E6CE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A18AC" w:rsidRPr="00323BB5" w14:paraId="77D72B83" w14:textId="77777777" w:rsidTr="00410D32">
        <w:tc>
          <w:tcPr>
            <w:tcW w:w="1140" w:type="dxa"/>
          </w:tcPr>
          <w:p w14:paraId="0A92C0C1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AF967C2" w14:textId="77777777" w:rsidR="00FA18AC" w:rsidRPr="00323BB5" w:rsidRDefault="00FA18AC" w:rsidP="00410D3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092DC1C4" w14:textId="77777777" w:rsidR="00FA18AC" w:rsidRDefault="00FA18AC" w:rsidP="00410D3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0D0E476F" w14:textId="31746A15" w:rsidR="004D123D" w:rsidRPr="00323BB5" w:rsidRDefault="004D123D" w:rsidP="00410D32">
            <w:pPr>
              <w:ind w:firstLine="48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R</w:t>
            </w:r>
            <w:r>
              <w:rPr>
                <w:rFonts w:ascii="微软雅黑" w:hAnsi="微软雅黑"/>
                <w:szCs w:val="24"/>
              </w:rPr>
              <w:t>D0:</w:t>
            </w:r>
            <w:r>
              <w:rPr>
                <w:rFonts w:ascii="微软雅黑" w:hAnsi="微软雅黑" w:hint="eastAsia"/>
                <w:szCs w:val="24"/>
              </w:rPr>
              <w:t>运算的D</w:t>
            </w:r>
            <w:r>
              <w:rPr>
                <w:rFonts w:ascii="微软雅黑" w:hAnsi="微软雅黑"/>
                <w:szCs w:val="24"/>
              </w:rPr>
              <w:t>WORD</w:t>
            </w:r>
            <w:r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FA18AC" w:rsidRPr="00323BB5" w14:paraId="3B9BB479" w14:textId="77777777" w:rsidTr="00410D32">
        <w:tc>
          <w:tcPr>
            <w:tcW w:w="1140" w:type="dxa"/>
          </w:tcPr>
          <w:p w14:paraId="14AD37A7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43CCD45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24B726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EBDB48D" w14:textId="77777777" w:rsidTr="00A06474">
        <w:tc>
          <w:tcPr>
            <w:tcW w:w="1140" w:type="dxa"/>
          </w:tcPr>
          <w:p w14:paraId="336FE19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62EE68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LMT</w:t>
            </w:r>
          </w:p>
        </w:tc>
        <w:tc>
          <w:tcPr>
            <w:tcW w:w="2486" w:type="dxa"/>
          </w:tcPr>
          <w:p w14:paraId="304DAB9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FF7F985" w14:textId="77777777" w:rsidTr="00A06474">
        <w:tc>
          <w:tcPr>
            <w:tcW w:w="1140" w:type="dxa"/>
          </w:tcPr>
          <w:p w14:paraId="3EC44B2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831CE3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加法运算（限幅至16bit），</w:t>
            </w:r>
            <w:r w:rsidR="009365FE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14:paraId="219631B5" w14:textId="77777777" w:rsidTr="00A06474">
        <w:tc>
          <w:tcPr>
            <w:tcW w:w="1140" w:type="dxa"/>
          </w:tcPr>
          <w:p w14:paraId="272C40F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7C592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9E0C245" w14:textId="77777777" w:rsidTr="00A06474">
        <w:tc>
          <w:tcPr>
            <w:tcW w:w="1140" w:type="dxa"/>
          </w:tcPr>
          <w:p w14:paraId="19FDA7B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3183C2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3C9474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1BBFC90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278FFCC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238B1551" w14:textId="77777777" w:rsidTr="00A06474">
        <w:tc>
          <w:tcPr>
            <w:tcW w:w="1140" w:type="dxa"/>
          </w:tcPr>
          <w:p w14:paraId="1E89AD7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D0138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9BD790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ub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B0DC1E5" w14:textId="77777777" w:rsidTr="00A06474">
        <w:tc>
          <w:tcPr>
            <w:tcW w:w="1140" w:type="dxa"/>
          </w:tcPr>
          <w:p w14:paraId="64D8C8A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B96709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ub_LMT</w:t>
            </w:r>
          </w:p>
        </w:tc>
        <w:tc>
          <w:tcPr>
            <w:tcW w:w="2486" w:type="dxa"/>
          </w:tcPr>
          <w:p w14:paraId="056ABE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A387E26" w14:textId="77777777" w:rsidTr="00A06474">
        <w:tc>
          <w:tcPr>
            <w:tcW w:w="1140" w:type="dxa"/>
          </w:tcPr>
          <w:p w14:paraId="09D4655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4401A2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（限幅至</w:t>
            </w:r>
            <w:r w:rsidRPr="00323BB5">
              <w:rPr>
                <w:rFonts w:ascii="微软雅黑" w:hAnsi="微软雅黑"/>
                <w:szCs w:val="24"/>
              </w:rPr>
              <w:t>16bit），</w:t>
            </w:r>
            <w:r w:rsidR="000E1243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14:paraId="7AAA6390" w14:textId="77777777" w:rsidTr="00A06474">
        <w:tc>
          <w:tcPr>
            <w:tcW w:w="1140" w:type="dxa"/>
          </w:tcPr>
          <w:p w14:paraId="044C36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DFE6E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12C8A16" w14:textId="77777777" w:rsidTr="00A06474">
        <w:tc>
          <w:tcPr>
            <w:tcW w:w="1140" w:type="dxa"/>
          </w:tcPr>
          <w:p w14:paraId="75BA934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1B20B4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7666701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52E6F40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41BD4A34" w14:textId="77777777" w:rsidTr="00A06474">
        <w:tc>
          <w:tcPr>
            <w:tcW w:w="1140" w:type="dxa"/>
          </w:tcPr>
          <w:p w14:paraId="24BA23C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FBE64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5D49562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lastRenderedPageBreak/>
        <w:t>Cal_Single_Add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3662B1C" w14:textId="77777777" w:rsidTr="00A06474">
        <w:tc>
          <w:tcPr>
            <w:tcW w:w="1140" w:type="dxa"/>
          </w:tcPr>
          <w:p w14:paraId="17737C5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476B24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Add_Const</w:t>
            </w:r>
          </w:p>
        </w:tc>
        <w:tc>
          <w:tcPr>
            <w:tcW w:w="2486" w:type="dxa"/>
          </w:tcPr>
          <w:p w14:paraId="18A169D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5A75DE4A" w14:textId="77777777" w:rsidTr="00A06474">
        <w:tc>
          <w:tcPr>
            <w:tcW w:w="1140" w:type="dxa"/>
          </w:tcPr>
          <w:p w14:paraId="0190880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BF002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加常量，高低</w:t>
            </w:r>
            <w:r w:rsidRPr="00323BB5">
              <w:rPr>
                <w:rFonts w:ascii="微软雅黑" w:hAnsi="微软雅黑"/>
                <w:szCs w:val="24"/>
              </w:rPr>
              <w:t>16bit都有效</w:t>
            </w:r>
          </w:p>
        </w:tc>
      </w:tr>
      <w:tr w:rsidR="00A94BBA" w:rsidRPr="00323BB5" w14:paraId="19985BA1" w14:textId="77777777" w:rsidTr="00A06474">
        <w:tc>
          <w:tcPr>
            <w:tcW w:w="1140" w:type="dxa"/>
          </w:tcPr>
          <w:p w14:paraId="76DDA7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06E7C0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E861D0D" w14:textId="77777777" w:rsidTr="00A06474">
        <w:tc>
          <w:tcPr>
            <w:tcW w:w="1140" w:type="dxa"/>
          </w:tcPr>
          <w:p w14:paraId="04FFEF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992F9C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</w:t>
            </w:r>
          </w:p>
          <w:p w14:paraId="46862F8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24DAF44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7EDA79F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</w:t>
            </w:r>
          </w:p>
        </w:tc>
      </w:tr>
      <w:tr w:rsidR="00A94BBA" w:rsidRPr="00323BB5" w14:paraId="1E383BE5" w14:textId="77777777" w:rsidTr="00A06474">
        <w:tc>
          <w:tcPr>
            <w:tcW w:w="1140" w:type="dxa"/>
          </w:tcPr>
          <w:p w14:paraId="1A153C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BB4B2B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E5E82E0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LMT32To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EABBC1A" w14:textId="77777777" w:rsidTr="00A06474">
        <w:tc>
          <w:tcPr>
            <w:tcW w:w="1140" w:type="dxa"/>
          </w:tcPr>
          <w:p w14:paraId="3ACFBE8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CD950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MT32To16</w:t>
            </w:r>
          </w:p>
        </w:tc>
        <w:tc>
          <w:tcPr>
            <w:tcW w:w="2486" w:type="dxa"/>
          </w:tcPr>
          <w:p w14:paraId="3FDA8EF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3B5D1BC" w14:textId="77777777" w:rsidTr="00A06474">
        <w:tc>
          <w:tcPr>
            <w:tcW w:w="1140" w:type="dxa"/>
          </w:tcPr>
          <w:p w14:paraId="5D5BFC8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F37AA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32bit序列转16bit序列</w:t>
            </w:r>
          </w:p>
        </w:tc>
      </w:tr>
      <w:tr w:rsidR="00A94BBA" w:rsidRPr="00323BB5" w14:paraId="61C88704" w14:textId="77777777" w:rsidTr="00A06474">
        <w:tc>
          <w:tcPr>
            <w:tcW w:w="1140" w:type="dxa"/>
          </w:tcPr>
          <w:p w14:paraId="413BC41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CDE28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3DF4784F" w14:textId="77777777" w:rsidTr="00A06474">
        <w:tc>
          <w:tcPr>
            <w:tcW w:w="1140" w:type="dxa"/>
          </w:tcPr>
          <w:p w14:paraId="64F093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688F8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32bit格式序列</w:t>
            </w:r>
          </w:p>
          <w:p w14:paraId="52579F29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16bit紧凑格式序列(out)</w:t>
            </w:r>
          </w:p>
          <w:p w14:paraId="0681D5D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出序列Dword长度</w:t>
            </w:r>
          </w:p>
        </w:tc>
      </w:tr>
      <w:tr w:rsidR="00A94BBA" w:rsidRPr="00323BB5" w14:paraId="4B179413" w14:textId="77777777" w:rsidTr="00A06474">
        <w:tc>
          <w:tcPr>
            <w:tcW w:w="1140" w:type="dxa"/>
          </w:tcPr>
          <w:p w14:paraId="66B85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7E8DA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2986AFA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CAF9CF5" w14:textId="77777777" w:rsidTr="00A06474">
        <w:tc>
          <w:tcPr>
            <w:tcW w:w="1140" w:type="dxa"/>
          </w:tcPr>
          <w:p w14:paraId="0C4CDD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BC71D3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</w:t>
            </w:r>
          </w:p>
        </w:tc>
        <w:tc>
          <w:tcPr>
            <w:tcW w:w="2486" w:type="dxa"/>
          </w:tcPr>
          <w:p w14:paraId="20B8CD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4CB9002" w14:textId="77777777" w:rsidTr="00A06474">
        <w:tc>
          <w:tcPr>
            <w:tcW w:w="1140" w:type="dxa"/>
          </w:tcPr>
          <w:p w14:paraId="282542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73929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传输数据</w:t>
            </w:r>
          </w:p>
        </w:tc>
      </w:tr>
      <w:tr w:rsidR="00A94BBA" w:rsidRPr="00323BB5" w14:paraId="568B31B2" w14:textId="77777777" w:rsidTr="00A06474">
        <w:tc>
          <w:tcPr>
            <w:tcW w:w="1140" w:type="dxa"/>
          </w:tcPr>
          <w:p w14:paraId="50607EC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0ED9C2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78ACF3D7" w14:textId="77777777" w:rsidTr="00A06474">
        <w:tc>
          <w:tcPr>
            <w:tcW w:w="1140" w:type="dxa"/>
          </w:tcPr>
          <w:p w14:paraId="34FE4AB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A85FCA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213AF4F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目标地址(out)</w:t>
            </w:r>
          </w:p>
          <w:p w14:paraId="6DD3FD65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14:paraId="267781A3" w14:textId="77777777" w:rsidTr="00A06474">
        <w:tc>
          <w:tcPr>
            <w:tcW w:w="1140" w:type="dxa"/>
          </w:tcPr>
          <w:p w14:paraId="1E136B8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6A10ED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1B5248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Dimin_PATH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73D6C7E" w14:textId="77777777" w:rsidTr="00A06474">
        <w:tc>
          <w:tcPr>
            <w:tcW w:w="1140" w:type="dxa"/>
          </w:tcPr>
          <w:p w14:paraId="2D463DF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AC4AD3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6635C11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1E32281" w14:textId="77777777" w:rsidTr="00A06474">
        <w:tc>
          <w:tcPr>
            <w:tcW w:w="1140" w:type="dxa"/>
          </w:tcPr>
          <w:p w14:paraId="4A77EF2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1E425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通过</w:t>
            </w:r>
            <w:r w:rsidRPr="00323BB5">
              <w:rPr>
                <w:rFonts w:ascii="微软雅黑" w:hAnsi="微软雅黑"/>
                <w:szCs w:val="24"/>
              </w:rPr>
              <w:t>PATH1的DMA传输数据，目标地址为递减模式（倒序）</w:t>
            </w:r>
          </w:p>
        </w:tc>
      </w:tr>
      <w:tr w:rsidR="00A94BBA" w:rsidRPr="00323BB5" w14:paraId="1CD60BED" w14:textId="77777777" w:rsidTr="00A06474">
        <w:tc>
          <w:tcPr>
            <w:tcW w:w="1140" w:type="dxa"/>
          </w:tcPr>
          <w:p w14:paraId="01AF52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069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74D4741" w14:textId="77777777" w:rsidTr="00A06474">
        <w:tc>
          <w:tcPr>
            <w:tcW w:w="1140" w:type="dxa"/>
          </w:tcPr>
          <w:p w14:paraId="5A943F6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451A7D1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4B9FBC64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4A0B1C66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14:paraId="72A9B963" w14:textId="77777777" w:rsidTr="00A06474">
        <w:tc>
          <w:tcPr>
            <w:tcW w:w="1140" w:type="dxa"/>
          </w:tcPr>
          <w:p w14:paraId="5AB3460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935ED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43A0B04" w14:textId="77777777" w:rsidR="00A94BBA" w:rsidRPr="00323BB5" w:rsidRDefault="00A94BBA" w:rsidP="009F749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1C582A0" w14:textId="77777777" w:rsidR="00F612BF" w:rsidRPr="00323BB5" w:rsidRDefault="00F612BF" w:rsidP="00F612B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1311CCD" w14:textId="77777777" w:rsidR="00F612BF" w:rsidRPr="00585F91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42AB4E0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8" w:name="_Toc48239865"/>
      <w:r w:rsidRPr="00585F91">
        <w:t>FMT_F.h</w:t>
      </w:r>
      <w:bookmarkEnd w:id="18"/>
    </w:p>
    <w:p w14:paraId="4569A508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Re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4BC025B" w14:textId="77777777" w:rsidTr="00A06474">
        <w:tc>
          <w:tcPr>
            <w:tcW w:w="1140" w:type="dxa"/>
          </w:tcPr>
          <w:p w14:paraId="00ECEB7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11F99E" w14:textId="5F7151E0" w:rsidR="00A94BBA" w:rsidRPr="00323BB5" w:rsidRDefault="00AF326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Get_Real</w:t>
            </w:r>
          </w:p>
        </w:tc>
        <w:tc>
          <w:tcPr>
            <w:tcW w:w="2486" w:type="dxa"/>
          </w:tcPr>
          <w:p w14:paraId="78A1DD8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7AFF0639" w14:textId="77777777" w:rsidTr="00A06474">
        <w:tc>
          <w:tcPr>
            <w:tcW w:w="1140" w:type="dxa"/>
          </w:tcPr>
          <w:p w14:paraId="6BB346C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AF4BE2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实部（系统默认高位为实部）</w:t>
            </w:r>
            <w:r w:rsidRPr="00323BB5">
              <w:rPr>
                <w:rFonts w:ascii="微软雅黑" w:hAnsi="微软雅黑"/>
                <w:szCs w:val="24"/>
              </w:rPr>
              <w:t>, in, out可以是同一地址</w:t>
            </w:r>
          </w:p>
        </w:tc>
      </w:tr>
      <w:tr w:rsidR="00A94BBA" w:rsidRPr="00323BB5" w14:paraId="638CFF69" w14:textId="77777777" w:rsidTr="00A06474">
        <w:tc>
          <w:tcPr>
            <w:tcW w:w="1140" w:type="dxa"/>
          </w:tcPr>
          <w:p w14:paraId="249EB2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3FBEF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EFAB7CB" w14:textId="77777777" w:rsidTr="00A06474">
        <w:tc>
          <w:tcPr>
            <w:tcW w:w="1140" w:type="dxa"/>
          </w:tcPr>
          <w:p w14:paraId="332F53A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A93F2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14:paraId="2CE997D0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输出序列指针，格式[Re(n+1) | Re(n)](out)</w:t>
            </w:r>
          </w:p>
          <w:p w14:paraId="1871C0B6" w14:textId="10429CE6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  <w:r w:rsidR="00A60EF4">
              <w:rPr>
                <w:rFonts w:ascii="微软雅黑" w:hAnsi="微软雅黑" w:hint="eastAsia"/>
                <w:szCs w:val="24"/>
              </w:rPr>
              <w:t>,应填入输出序列的D</w:t>
            </w:r>
            <w:r w:rsidR="00A60EF4">
              <w:rPr>
                <w:rFonts w:ascii="微软雅黑" w:hAnsi="微软雅黑"/>
                <w:szCs w:val="24"/>
              </w:rPr>
              <w:t>WORD</w:t>
            </w:r>
            <w:r w:rsidR="00A60EF4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A94BBA" w:rsidRPr="00323BB5" w14:paraId="5B3216B3" w14:textId="77777777" w:rsidTr="00A06474">
        <w:tc>
          <w:tcPr>
            <w:tcW w:w="1140" w:type="dxa"/>
          </w:tcPr>
          <w:p w14:paraId="5369D0F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D838F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B9DCAF0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 Ima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5B7431DE" w14:textId="77777777" w:rsidTr="00A06474">
        <w:tc>
          <w:tcPr>
            <w:tcW w:w="1140" w:type="dxa"/>
          </w:tcPr>
          <w:p w14:paraId="5F7F20F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B20A462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Get_Imag</w:t>
            </w:r>
          </w:p>
        </w:tc>
        <w:tc>
          <w:tcPr>
            <w:tcW w:w="2486" w:type="dxa"/>
          </w:tcPr>
          <w:p w14:paraId="1E4F18B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0CECEB5" w14:textId="77777777" w:rsidTr="00A06474">
        <w:tc>
          <w:tcPr>
            <w:tcW w:w="1140" w:type="dxa"/>
          </w:tcPr>
          <w:p w14:paraId="13AA087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145A08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虚部（系统默认低位为虚部）</w:t>
            </w:r>
            <w:r w:rsidRPr="00323BB5">
              <w:rPr>
                <w:rFonts w:ascii="微软雅黑" w:hAnsi="微软雅黑"/>
                <w:szCs w:val="24"/>
              </w:rPr>
              <w:t>,in,out可以是同一地址</w:t>
            </w:r>
          </w:p>
        </w:tc>
      </w:tr>
      <w:tr w:rsidR="00A94BBA" w:rsidRPr="00323BB5" w14:paraId="1927E886" w14:textId="77777777" w:rsidTr="00A06474">
        <w:tc>
          <w:tcPr>
            <w:tcW w:w="1140" w:type="dxa"/>
          </w:tcPr>
          <w:p w14:paraId="68DCBB8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126E8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E54ED01" w14:textId="77777777" w:rsidTr="00A06474">
        <w:tc>
          <w:tcPr>
            <w:tcW w:w="1140" w:type="dxa"/>
          </w:tcPr>
          <w:p w14:paraId="2B10134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C15AC6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14:paraId="6EC423AF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(n+1) | Re(n)](out)</w:t>
            </w:r>
          </w:p>
          <w:p w14:paraId="7599F4E5" w14:textId="3B0CBAB9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  <w:r w:rsidR="00C97D77">
              <w:rPr>
                <w:rFonts w:ascii="微软雅黑" w:hAnsi="微软雅黑" w:hint="eastAsia"/>
                <w:szCs w:val="24"/>
              </w:rPr>
              <w:t>,应填入输出序列的D</w:t>
            </w:r>
            <w:r w:rsidR="00C97D77">
              <w:rPr>
                <w:rFonts w:ascii="微软雅黑" w:hAnsi="微软雅黑"/>
                <w:szCs w:val="24"/>
              </w:rPr>
              <w:t>WORD</w:t>
            </w:r>
            <w:r w:rsidR="00C97D77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A94BBA" w:rsidRPr="00323BB5" w14:paraId="18AF41C2" w14:textId="77777777" w:rsidTr="00A06474">
        <w:tc>
          <w:tcPr>
            <w:tcW w:w="1140" w:type="dxa"/>
          </w:tcPr>
          <w:p w14:paraId="0B1503E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044564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67A6008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eal_To_Complex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E143440" w14:textId="77777777" w:rsidTr="00A06474">
        <w:tc>
          <w:tcPr>
            <w:tcW w:w="1140" w:type="dxa"/>
          </w:tcPr>
          <w:p w14:paraId="6FC2E15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4C40B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eal_To_Complex2</w:t>
            </w:r>
          </w:p>
        </w:tc>
        <w:tc>
          <w:tcPr>
            <w:tcW w:w="2486" w:type="dxa"/>
          </w:tcPr>
          <w:p w14:paraId="625B92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264CE08" w14:textId="77777777" w:rsidTr="00A06474">
        <w:tc>
          <w:tcPr>
            <w:tcW w:w="1140" w:type="dxa"/>
          </w:tcPr>
          <w:p w14:paraId="1825635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D604C8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紧凑</w:t>
            </w:r>
            <w:r w:rsidRPr="00323BB5">
              <w:rPr>
                <w:rFonts w:ascii="微软雅黑" w:hAnsi="微软雅黑"/>
                <w:szCs w:val="24"/>
              </w:rPr>
              <w:t>16bit格式转换为复数格式,虚部置零</w:t>
            </w:r>
          </w:p>
        </w:tc>
      </w:tr>
      <w:tr w:rsidR="002B1EB2" w:rsidRPr="00323BB5" w14:paraId="11911EE5" w14:textId="77777777" w:rsidTr="00A06474">
        <w:tc>
          <w:tcPr>
            <w:tcW w:w="1140" w:type="dxa"/>
          </w:tcPr>
          <w:p w14:paraId="1040CD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1172FC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657E1E9" w14:textId="77777777" w:rsidTr="00A06474">
        <w:tc>
          <w:tcPr>
            <w:tcW w:w="1140" w:type="dxa"/>
          </w:tcPr>
          <w:p w14:paraId="075AE7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57958D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(n+1) | Re(n)]</w:t>
            </w:r>
          </w:p>
          <w:p w14:paraId="5B51EA6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 | 0](out)</w:t>
            </w:r>
          </w:p>
          <w:p w14:paraId="709A310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4BECDA6F" w14:textId="77777777" w:rsidTr="00A06474">
        <w:tc>
          <w:tcPr>
            <w:tcW w:w="1140" w:type="dxa"/>
          </w:tcPr>
          <w:p w14:paraId="548297F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10C9CE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8849FDA" w14:textId="77777777" w:rsidR="00A94BBA" w:rsidRPr="00323BB5" w:rsidRDefault="00A94BBA" w:rsidP="00A94BBA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2F54BA1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9" w:name="_Toc48239866"/>
      <w:r w:rsidRPr="00585F91">
        <w:lastRenderedPageBreak/>
        <w:t>mac.h</w:t>
      </w:r>
      <w:bookmarkEnd w:id="19"/>
    </w:p>
    <w:p w14:paraId="47634CBC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44396D40" w14:textId="77777777" w:rsidTr="00A06474">
        <w:tc>
          <w:tcPr>
            <w:tcW w:w="1140" w:type="dxa"/>
          </w:tcPr>
          <w:p w14:paraId="47839BD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EFE754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</w:t>
            </w:r>
          </w:p>
        </w:tc>
        <w:tc>
          <w:tcPr>
            <w:tcW w:w="2486" w:type="dxa"/>
          </w:tcPr>
          <w:p w14:paraId="22E4F28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58CA40B0" w14:textId="77777777" w:rsidTr="00A06474">
        <w:tc>
          <w:tcPr>
            <w:tcW w:w="1140" w:type="dxa"/>
          </w:tcPr>
          <w:p w14:paraId="6A21174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86CF4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</w:tc>
      </w:tr>
      <w:tr w:rsidR="002B1EB2" w:rsidRPr="00323BB5" w14:paraId="5A4B2FD4" w14:textId="77777777" w:rsidTr="00A06474">
        <w:tc>
          <w:tcPr>
            <w:tcW w:w="1140" w:type="dxa"/>
          </w:tcPr>
          <w:p w14:paraId="622089B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550DD6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22B9745A" w14:textId="77777777" w:rsidTr="00A06474">
        <w:tc>
          <w:tcPr>
            <w:tcW w:w="1140" w:type="dxa"/>
          </w:tcPr>
          <w:p w14:paraId="1176CFA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609FCC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1832814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16bit格式进来，计算时扩充为24bit计算</w:t>
            </w:r>
          </w:p>
          <w:p w14:paraId="64977D9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1C6E30C5" w14:textId="77777777" w:rsidTr="00A06474">
        <w:tc>
          <w:tcPr>
            <w:tcW w:w="1140" w:type="dxa"/>
          </w:tcPr>
          <w:p w14:paraId="3FB175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5F6141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A51AAB1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ingleSerSquar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8B53FCB" w14:textId="77777777" w:rsidTr="00A06474">
        <w:tc>
          <w:tcPr>
            <w:tcW w:w="1140" w:type="dxa"/>
          </w:tcPr>
          <w:p w14:paraId="3A0E19D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017F1B" w14:textId="596A02DE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  <w:r w:rsidR="00382C3A">
              <w:rPr>
                <w:rFonts w:ascii="微软雅黑" w:hAnsi="微软雅黑"/>
                <w:szCs w:val="24"/>
              </w:rPr>
              <w:t>/</w:t>
            </w:r>
            <w:r w:rsidR="00382C3A" w:rsidRPr="00323BB5">
              <w:rPr>
                <w:rFonts w:ascii="微软雅黑" w:hAnsi="微软雅黑"/>
                <w:szCs w:val="24"/>
              </w:rPr>
              <w:t xml:space="preserve"> SingleSerSquare</w:t>
            </w:r>
            <w:r w:rsidR="00382C3A">
              <w:rPr>
                <w:rFonts w:ascii="微软雅黑" w:hAnsi="微软雅黑"/>
                <w:szCs w:val="24"/>
              </w:rPr>
              <w:t>L</w:t>
            </w:r>
          </w:p>
        </w:tc>
        <w:tc>
          <w:tcPr>
            <w:tcW w:w="2486" w:type="dxa"/>
          </w:tcPr>
          <w:p w14:paraId="367605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1A64C9D" w14:textId="77777777" w:rsidTr="00A06474">
        <w:tc>
          <w:tcPr>
            <w:tcW w:w="1140" w:type="dxa"/>
          </w:tcPr>
          <w:p w14:paraId="0C5D48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1A4FD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平方运算</w:t>
            </w:r>
          </w:p>
        </w:tc>
      </w:tr>
      <w:tr w:rsidR="002B1EB2" w:rsidRPr="00323BB5" w14:paraId="52158B44" w14:textId="77777777" w:rsidTr="00A06474">
        <w:tc>
          <w:tcPr>
            <w:tcW w:w="1140" w:type="dxa"/>
          </w:tcPr>
          <w:p w14:paraId="43D61C0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7FEB94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D05CB89" w14:textId="77777777" w:rsidTr="00A06474">
        <w:tc>
          <w:tcPr>
            <w:tcW w:w="1140" w:type="dxa"/>
          </w:tcPr>
          <w:p w14:paraId="1F8C805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C23DB1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14:paraId="3698497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14:paraId="0B46FA87" w14:textId="3640F09D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</w:t>
            </w:r>
            <w:r w:rsidR="003C5B56">
              <w:rPr>
                <w:rFonts w:ascii="微软雅黑" w:hAnsi="微软雅黑"/>
                <w:szCs w:val="24"/>
              </w:rPr>
              <w:t>D</w:t>
            </w:r>
            <w:r w:rsidRPr="00323BB5">
              <w:rPr>
                <w:rFonts w:ascii="微软雅黑" w:hAnsi="微软雅黑"/>
                <w:szCs w:val="24"/>
              </w:rPr>
              <w:t>0:Dword长度</w:t>
            </w:r>
          </w:p>
        </w:tc>
      </w:tr>
      <w:tr w:rsidR="002B1EB2" w:rsidRPr="00323BB5" w14:paraId="5422F401" w14:textId="77777777" w:rsidTr="00A06474">
        <w:tc>
          <w:tcPr>
            <w:tcW w:w="1140" w:type="dxa"/>
          </w:tcPr>
          <w:p w14:paraId="225E0CF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24B43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BF7A98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Su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FAE046D" w14:textId="77777777" w:rsidTr="00A06474">
        <w:tc>
          <w:tcPr>
            <w:tcW w:w="1140" w:type="dxa"/>
          </w:tcPr>
          <w:p w14:paraId="472F476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7BD23BF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Sum</w:t>
            </w:r>
          </w:p>
        </w:tc>
        <w:tc>
          <w:tcPr>
            <w:tcW w:w="2486" w:type="dxa"/>
          </w:tcPr>
          <w:p w14:paraId="4B524F0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391F76B" w14:textId="77777777" w:rsidTr="00A06474">
        <w:tc>
          <w:tcPr>
            <w:tcW w:w="1140" w:type="dxa"/>
          </w:tcPr>
          <w:p w14:paraId="41EC976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78062F" w14:textId="73021F20" w:rsidR="002B1EB2" w:rsidRPr="00323BB5" w:rsidRDefault="00405A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  <w:tr w:rsidR="002B1EB2" w:rsidRPr="00323BB5" w14:paraId="2B456FC2" w14:textId="77777777" w:rsidTr="00A06474">
        <w:tc>
          <w:tcPr>
            <w:tcW w:w="1140" w:type="dxa"/>
          </w:tcPr>
          <w:p w14:paraId="61CD7C2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205A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累加结果</w:t>
            </w:r>
          </w:p>
        </w:tc>
      </w:tr>
      <w:tr w:rsidR="002B1EB2" w:rsidRPr="00323BB5" w14:paraId="29205E76" w14:textId="77777777" w:rsidTr="00A06474">
        <w:tc>
          <w:tcPr>
            <w:tcW w:w="1140" w:type="dxa"/>
          </w:tcPr>
          <w:p w14:paraId="21DD25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BED64F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1D47886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紧凑16bit格式序列</w:t>
            </w:r>
          </w:p>
          <w:p w14:paraId="5C4909D2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紧凑16bit格式序列(乘累加中间量)</w:t>
            </w:r>
          </w:p>
          <w:p w14:paraId="790AA9C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221FDC69" w14:textId="77777777" w:rsidTr="00A06474">
        <w:tc>
          <w:tcPr>
            <w:tcW w:w="1140" w:type="dxa"/>
          </w:tcPr>
          <w:p w14:paraId="59D491A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AE3D99B" w14:textId="057F4241" w:rsidR="002B1EB2" w:rsidRPr="00323BB5" w:rsidRDefault="00CF7EB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</w:tbl>
    <w:p w14:paraId="3B577E76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MultiConst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E0A4716" w14:textId="77777777" w:rsidTr="00A06474">
        <w:tc>
          <w:tcPr>
            <w:tcW w:w="1140" w:type="dxa"/>
          </w:tcPr>
          <w:p w14:paraId="269B58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09736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</w:t>
            </w:r>
          </w:p>
        </w:tc>
        <w:tc>
          <w:tcPr>
            <w:tcW w:w="2486" w:type="dxa"/>
          </w:tcPr>
          <w:p w14:paraId="3420EBF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4B5CBB90" w14:textId="77777777" w:rsidTr="00A06474">
        <w:tc>
          <w:tcPr>
            <w:tcW w:w="1140" w:type="dxa"/>
          </w:tcPr>
          <w:p w14:paraId="1B5612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01832A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乘常量</w:t>
            </w:r>
          </w:p>
        </w:tc>
      </w:tr>
      <w:tr w:rsidR="002B1EB2" w:rsidRPr="00323BB5" w14:paraId="69BD4F46" w14:textId="77777777" w:rsidTr="00A06474">
        <w:tc>
          <w:tcPr>
            <w:tcW w:w="1140" w:type="dxa"/>
          </w:tcPr>
          <w:p w14:paraId="3F945D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9CC329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53DED6B" w14:textId="77777777" w:rsidTr="00A06474">
        <w:tc>
          <w:tcPr>
            <w:tcW w:w="1140" w:type="dxa"/>
          </w:tcPr>
          <w:p w14:paraId="1E9725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790BB4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766D5BE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5C6C515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427A348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7C7DB8FD" w14:textId="77777777" w:rsidTr="00A06474">
        <w:tc>
          <w:tcPr>
            <w:tcW w:w="1140" w:type="dxa"/>
          </w:tcPr>
          <w:p w14:paraId="13C9FB9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6C4870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E2EB5BF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H16L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DEEADC9" w14:textId="77777777" w:rsidTr="00A06474">
        <w:tc>
          <w:tcPr>
            <w:tcW w:w="1140" w:type="dxa"/>
          </w:tcPr>
          <w:p w14:paraId="60FF59B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20DE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H16L16</w:t>
            </w:r>
          </w:p>
        </w:tc>
        <w:tc>
          <w:tcPr>
            <w:tcW w:w="2486" w:type="dxa"/>
          </w:tcPr>
          <w:p w14:paraId="6B04B0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0E8C595" w14:textId="77777777" w:rsidTr="00A06474">
        <w:tc>
          <w:tcPr>
            <w:tcW w:w="1140" w:type="dxa"/>
          </w:tcPr>
          <w:p w14:paraId="388DD54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43CF0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乘常量,Q15输出</w:t>
            </w:r>
          </w:p>
        </w:tc>
      </w:tr>
      <w:tr w:rsidR="002B1EB2" w:rsidRPr="00323BB5" w14:paraId="60ACD35F" w14:textId="77777777" w:rsidTr="00A06474">
        <w:tc>
          <w:tcPr>
            <w:tcW w:w="1140" w:type="dxa"/>
          </w:tcPr>
          <w:p w14:paraId="1CF09E3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55F2DA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837D8BF" w14:textId="77777777" w:rsidTr="00A06474">
        <w:tc>
          <w:tcPr>
            <w:tcW w:w="1140" w:type="dxa"/>
          </w:tcPr>
          <w:p w14:paraId="6135CDD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8265AE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227AAA7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序列(out)</w:t>
            </w:r>
          </w:p>
          <w:p w14:paraId="56EB2AF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  <w:p w14:paraId="16DC305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12BA458D" w14:textId="77777777" w:rsidTr="00A06474">
        <w:tc>
          <w:tcPr>
            <w:tcW w:w="1140" w:type="dxa"/>
          </w:tcPr>
          <w:p w14:paraId="3182C80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4016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F0AF23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Vector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FB37096" w14:textId="77777777" w:rsidTr="00A06474">
        <w:tc>
          <w:tcPr>
            <w:tcW w:w="1140" w:type="dxa"/>
          </w:tcPr>
          <w:p w14:paraId="31FAEB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22D5D4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Vector2</w:t>
            </w:r>
          </w:p>
        </w:tc>
        <w:tc>
          <w:tcPr>
            <w:tcW w:w="2486" w:type="dxa"/>
          </w:tcPr>
          <w:p w14:paraId="2161602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79D34463" w14:textId="77777777" w:rsidTr="00A06474">
        <w:tc>
          <w:tcPr>
            <w:tcW w:w="1140" w:type="dxa"/>
          </w:tcPr>
          <w:p w14:paraId="11F2EF3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FD0D6F5" w14:textId="77777777" w:rsidR="002B1EB2" w:rsidRPr="00323BB5" w:rsidRDefault="002B1EB2" w:rsidP="002B1EB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矢量乘法，</w:t>
            </w:r>
            <w:r w:rsidRPr="00323BB5">
              <w:rPr>
                <w:rFonts w:ascii="微软雅黑" w:hAnsi="微软雅黑"/>
                <w:szCs w:val="24"/>
              </w:rPr>
              <w:t>Q7输出</w:t>
            </w:r>
          </w:p>
        </w:tc>
      </w:tr>
      <w:tr w:rsidR="002B1EB2" w:rsidRPr="00323BB5" w14:paraId="5CDD2156" w14:textId="77777777" w:rsidTr="00A06474">
        <w:tc>
          <w:tcPr>
            <w:tcW w:w="1140" w:type="dxa"/>
          </w:tcPr>
          <w:p w14:paraId="38F3882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BC38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5823106" w14:textId="77777777" w:rsidTr="00A06474">
        <w:tc>
          <w:tcPr>
            <w:tcW w:w="1140" w:type="dxa"/>
          </w:tcPr>
          <w:p w14:paraId="2A54D80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F1559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*in1</w:t>
            </w:r>
          </w:p>
          <w:p w14:paraId="2C6C9CA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*in2</w:t>
            </w:r>
          </w:p>
          <w:p w14:paraId="5DC1971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*out</w:t>
            </w:r>
          </w:p>
          <w:p w14:paraId="66CF307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7C992C3" w14:textId="77777777" w:rsidTr="00A06474">
        <w:tc>
          <w:tcPr>
            <w:tcW w:w="1140" w:type="dxa"/>
          </w:tcPr>
          <w:p w14:paraId="5E9F82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84E1D5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B10271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Si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486114EF" w14:textId="77777777" w:rsidTr="00A06474">
        <w:tc>
          <w:tcPr>
            <w:tcW w:w="1140" w:type="dxa"/>
          </w:tcPr>
          <w:p w14:paraId="65B89EE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6B5065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Sim</w:t>
            </w:r>
          </w:p>
        </w:tc>
        <w:tc>
          <w:tcPr>
            <w:tcW w:w="2486" w:type="dxa"/>
          </w:tcPr>
          <w:p w14:paraId="19C2270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5A0560E5" w14:textId="77777777" w:rsidTr="00A06474">
        <w:tc>
          <w:tcPr>
            <w:tcW w:w="1140" w:type="dxa"/>
          </w:tcPr>
          <w:p w14:paraId="4F6CEE4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FE62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模拟</w:t>
            </w:r>
            <w:r w:rsidRPr="00323BB5">
              <w:rPr>
                <w:rFonts w:ascii="微软雅黑" w:hAnsi="微软雅黑"/>
                <w:szCs w:val="24"/>
              </w:rPr>
              <w:t>Mac硬件数据路径</w:t>
            </w:r>
          </w:p>
        </w:tc>
      </w:tr>
      <w:tr w:rsidR="002B1EB2" w:rsidRPr="00323BB5" w14:paraId="5C0671DB" w14:textId="77777777" w:rsidTr="00A06474">
        <w:tc>
          <w:tcPr>
            <w:tcW w:w="1140" w:type="dxa"/>
          </w:tcPr>
          <w:p w14:paraId="1B6323E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56558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F791A0F" w14:textId="77777777" w:rsidTr="00A06474">
        <w:tc>
          <w:tcPr>
            <w:tcW w:w="1140" w:type="dxa"/>
          </w:tcPr>
          <w:p w14:paraId="7E4AB61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37D6B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0:data0地址</w:t>
            </w:r>
          </w:p>
          <w:p w14:paraId="6035D0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1:data1地址</w:t>
            </w:r>
          </w:p>
          <w:p w14:paraId="0B89AF2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out:out地址</w:t>
            </w:r>
          </w:p>
          <w:p w14:paraId="3C1239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Const_Reg：常数值</w:t>
            </w:r>
          </w:p>
          <w:p w14:paraId="2231C98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onfig_Reg：配置参数，详情见MAC数据路径示意图</w:t>
            </w:r>
          </w:p>
          <w:p w14:paraId="6B0D7CC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en:序列长度</w:t>
            </w:r>
          </w:p>
        </w:tc>
      </w:tr>
      <w:tr w:rsidR="002B1EB2" w:rsidRPr="00323BB5" w14:paraId="329690EF" w14:textId="77777777" w:rsidTr="00A06474">
        <w:tc>
          <w:tcPr>
            <w:tcW w:w="1140" w:type="dxa"/>
          </w:tcPr>
          <w:p w14:paraId="63E9B92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870987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本函数用来模拟</w:t>
            </w:r>
            <w:r w:rsidRPr="00323BB5">
              <w:rPr>
                <w:rFonts w:ascii="微软雅黑" w:hAnsi="微软雅黑"/>
                <w:szCs w:val="24"/>
              </w:rPr>
              <w:t>MAC流程，并不全面。如需使用乘累加器，请使用MultiSum函数。</w:t>
            </w:r>
          </w:p>
        </w:tc>
      </w:tr>
    </w:tbl>
    <w:p w14:paraId="5542EA0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_16x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09A2ACA7" w14:textId="77777777" w:rsidTr="00A06474">
        <w:tc>
          <w:tcPr>
            <w:tcW w:w="1140" w:type="dxa"/>
          </w:tcPr>
          <w:p w14:paraId="0318FA2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0410A9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6x24</w:t>
            </w:r>
          </w:p>
        </w:tc>
        <w:tc>
          <w:tcPr>
            <w:tcW w:w="2486" w:type="dxa"/>
          </w:tcPr>
          <w:p w14:paraId="0A4163E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24B7AFE0" w14:textId="77777777" w:rsidTr="00A06474">
        <w:tc>
          <w:tcPr>
            <w:tcW w:w="1140" w:type="dxa"/>
          </w:tcPr>
          <w:p w14:paraId="40C62F5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E1266E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  <w:p w14:paraId="7301BCD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主要被Mac_Sim函数调用</w:t>
            </w:r>
            <w:r w:rsidRPr="00323BB5">
              <w:rPr>
                <w:rFonts w:ascii="微软雅黑" w:hAnsi="微软雅黑" w:hint="eastAsia"/>
                <w:szCs w:val="24"/>
              </w:rPr>
              <w:t>。</w:t>
            </w:r>
          </w:p>
        </w:tc>
      </w:tr>
      <w:tr w:rsidR="002B1EB2" w:rsidRPr="00323BB5" w14:paraId="564B7DB1" w14:textId="77777777" w:rsidTr="00A06474">
        <w:tc>
          <w:tcPr>
            <w:tcW w:w="1140" w:type="dxa"/>
          </w:tcPr>
          <w:p w14:paraId="35E2D76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A6E58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ACA1AC0" w14:textId="77777777" w:rsidTr="00A06474">
        <w:tc>
          <w:tcPr>
            <w:tcW w:w="1140" w:type="dxa"/>
          </w:tcPr>
          <w:p w14:paraId="2921E1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DA317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34A8506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24bit格式</w:t>
            </w:r>
          </w:p>
          <w:p w14:paraId="3820BB9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5DCDAB36" w14:textId="77777777" w:rsidTr="00A06474">
        <w:tc>
          <w:tcPr>
            <w:tcW w:w="1140" w:type="dxa"/>
          </w:tcPr>
          <w:p w14:paraId="167111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AC25F4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62E2BF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64391A4" w14:textId="77777777" w:rsidTr="00A06474">
        <w:tc>
          <w:tcPr>
            <w:tcW w:w="1140" w:type="dxa"/>
          </w:tcPr>
          <w:p w14:paraId="24591A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962A79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</w:t>
            </w:r>
          </w:p>
        </w:tc>
        <w:tc>
          <w:tcPr>
            <w:tcW w:w="2486" w:type="dxa"/>
          </w:tcPr>
          <w:p w14:paraId="28C4F0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5C488C9" w14:textId="77777777" w:rsidTr="00A06474">
        <w:tc>
          <w:tcPr>
            <w:tcW w:w="1140" w:type="dxa"/>
          </w:tcPr>
          <w:p w14:paraId="093707F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F3A2C5C" w14:textId="292DE754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</w:t>
            </w:r>
            <w:r w:rsidR="00D95384">
              <w:rPr>
                <w:rFonts w:ascii="微软雅黑" w:hAnsi="微软雅黑"/>
                <w:szCs w:val="24"/>
              </w:rPr>
              <w:t>15</w:t>
            </w:r>
          </w:p>
        </w:tc>
      </w:tr>
      <w:tr w:rsidR="002B1EB2" w:rsidRPr="00323BB5" w14:paraId="6A3BB314" w14:textId="77777777" w:rsidTr="00A06474">
        <w:tc>
          <w:tcPr>
            <w:tcW w:w="1140" w:type="dxa"/>
          </w:tcPr>
          <w:p w14:paraId="2FC045D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42F8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D3D41C5" w14:textId="77777777" w:rsidTr="00A06474">
        <w:tc>
          <w:tcPr>
            <w:tcW w:w="1140" w:type="dxa"/>
          </w:tcPr>
          <w:p w14:paraId="0F51E6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40C3219" w14:textId="77777777" w:rsidR="002B1EB2" w:rsidRPr="00323BB5" w:rsidRDefault="002B1EB2" w:rsidP="00D9538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 x(n), [H16|L16]格式的32位操作数序列;</w:t>
            </w:r>
          </w:p>
          <w:p w14:paraId="72EAD773" w14:textId="77777777" w:rsidR="002B1EB2" w:rsidRPr="00323BB5" w:rsidRDefault="002B1EB2" w:rsidP="00D9538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 y(n), [H16|0]格式的高16位操作数序列;</w:t>
            </w:r>
          </w:p>
          <w:p w14:paraId="365845F9" w14:textId="77777777" w:rsidR="002B1EB2" w:rsidRPr="00323BB5" w:rsidRDefault="002B1EB2" w:rsidP="00D9538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 z(n) = x(n).*y(n)的目标地址;</w:t>
            </w:r>
          </w:p>
          <w:p w14:paraId="73812A36" w14:textId="77777777" w:rsidR="002B1EB2" w:rsidRPr="00323BB5" w:rsidRDefault="002B1EB2" w:rsidP="00D9538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 数据长度</w:t>
            </w:r>
          </w:p>
        </w:tc>
      </w:tr>
      <w:tr w:rsidR="002B1EB2" w:rsidRPr="00323BB5" w14:paraId="107E4F8C" w14:textId="77777777" w:rsidTr="00A06474">
        <w:tc>
          <w:tcPr>
            <w:tcW w:w="1140" w:type="dxa"/>
          </w:tcPr>
          <w:p w14:paraId="7210E89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DB9159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8BE73D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77DB2C0C" w14:textId="77777777" w:rsidTr="00A06474">
        <w:tc>
          <w:tcPr>
            <w:tcW w:w="1140" w:type="dxa"/>
          </w:tcPr>
          <w:p w14:paraId="1D6EF1F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445A26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3E73B45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EBA6B57" w14:textId="77777777" w:rsidTr="00A06474">
        <w:tc>
          <w:tcPr>
            <w:tcW w:w="1140" w:type="dxa"/>
          </w:tcPr>
          <w:p w14:paraId="2E35C7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033CFD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17599100" w14:textId="77777777" w:rsidTr="00A06474">
        <w:tc>
          <w:tcPr>
            <w:tcW w:w="1140" w:type="dxa"/>
          </w:tcPr>
          <w:p w14:paraId="10B4AD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6F854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943E39A" w14:textId="77777777" w:rsidTr="00A06474">
        <w:tc>
          <w:tcPr>
            <w:tcW w:w="1140" w:type="dxa"/>
          </w:tcPr>
          <w:p w14:paraId="621C5F2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57A3C5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6D68ECA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6D4ACA6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2023266A" w14:textId="77777777" w:rsidTr="00A06474">
        <w:tc>
          <w:tcPr>
            <w:tcW w:w="1140" w:type="dxa"/>
          </w:tcPr>
          <w:p w14:paraId="6C7F73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07DAB5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F85631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11F80ECA" w14:textId="77777777" w:rsidTr="00A06474">
        <w:tc>
          <w:tcPr>
            <w:tcW w:w="1140" w:type="dxa"/>
          </w:tcPr>
          <w:p w14:paraId="3B370D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18233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1B0B0CD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5FCC8FE3" w14:textId="77777777" w:rsidTr="00A06474">
        <w:tc>
          <w:tcPr>
            <w:tcW w:w="1140" w:type="dxa"/>
          </w:tcPr>
          <w:p w14:paraId="745C12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4B38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277F70EC" w14:textId="77777777" w:rsidTr="00A06474">
        <w:tc>
          <w:tcPr>
            <w:tcW w:w="1140" w:type="dxa"/>
          </w:tcPr>
          <w:p w14:paraId="45B8E0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89F4C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紧凑16bit格式(out)</w:t>
            </w:r>
          </w:p>
        </w:tc>
      </w:tr>
      <w:tr w:rsidR="002B1EB2" w:rsidRPr="00323BB5" w14:paraId="451E8A32" w14:textId="77777777" w:rsidTr="00A06474">
        <w:tc>
          <w:tcPr>
            <w:tcW w:w="1140" w:type="dxa"/>
          </w:tcPr>
          <w:p w14:paraId="5F1BDB4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AB85949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1D46103A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23E93838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0225C214" w14:textId="77777777" w:rsidTr="00A06474">
        <w:tc>
          <w:tcPr>
            <w:tcW w:w="1140" w:type="dxa"/>
          </w:tcPr>
          <w:p w14:paraId="3FA86F7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BC7FC4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虚部平方只能采用</w:t>
            </w:r>
            <w:r w:rsidRPr="00323BB5">
              <w:rPr>
                <w:rFonts w:ascii="微软雅黑" w:hAnsi="微软雅黑"/>
                <w:szCs w:val="24"/>
              </w:rPr>
              <w:t>Q0方式输出,不可以Q1带限幅输出;</w:t>
            </w:r>
          </w:p>
        </w:tc>
      </w:tr>
    </w:tbl>
    <w:p w14:paraId="7D93390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24_DivQ7_LMT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0EFDA6A8" w14:textId="77777777" w:rsidTr="002B1EB2">
        <w:tc>
          <w:tcPr>
            <w:tcW w:w="1111" w:type="dxa"/>
          </w:tcPr>
          <w:p w14:paraId="13FFB17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348E13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24_DivQ7_LMT</w:t>
            </w:r>
          </w:p>
        </w:tc>
        <w:tc>
          <w:tcPr>
            <w:tcW w:w="2053" w:type="dxa"/>
          </w:tcPr>
          <w:p w14:paraId="2DF444B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FE4C191" w14:textId="77777777" w:rsidTr="002B1EB2">
        <w:tc>
          <w:tcPr>
            <w:tcW w:w="1111" w:type="dxa"/>
          </w:tcPr>
          <w:p w14:paraId="33EF440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571" w:type="dxa"/>
            <w:gridSpan w:val="2"/>
          </w:tcPr>
          <w:p w14:paraId="7D10FDC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序列与</w:t>
            </w:r>
            <w:r w:rsidRPr="00323BB5">
              <w:rPr>
                <w:rFonts w:ascii="微软雅黑" w:hAnsi="微软雅黑"/>
                <w:szCs w:val="24"/>
              </w:rPr>
              <w:t>Const相乘运算</w:t>
            </w:r>
          </w:p>
        </w:tc>
      </w:tr>
      <w:tr w:rsidR="002B1EB2" w:rsidRPr="00323BB5" w14:paraId="60F27D81" w14:textId="77777777" w:rsidTr="002B1EB2">
        <w:tc>
          <w:tcPr>
            <w:tcW w:w="1111" w:type="dxa"/>
          </w:tcPr>
          <w:p w14:paraId="55E29E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71E107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5C83F1A" w14:textId="77777777" w:rsidTr="002B1EB2">
        <w:tc>
          <w:tcPr>
            <w:tcW w:w="1111" w:type="dxa"/>
          </w:tcPr>
          <w:p w14:paraId="51C59F5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257ED8E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0E52BE0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,结果为: QM1L[22:7],QM0L[22:7]</w:t>
            </w:r>
          </w:p>
          <w:p w14:paraId="1751C6C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,低8位为0</w:t>
            </w:r>
          </w:p>
          <w:p w14:paraId="3744644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1E69C28" w14:textId="77777777" w:rsidTr="002B1EB2">
        <w:tc>
          <w:tcPr>
            <w:tcW w:w="1111" w:type="dxa"/>
          </w:tcPr>
          <w:p w14:paraId="7E29A89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1F3511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7017FCD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eqMulti_DivQ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3E047C0" w14:textId="77777777" w:rsidTr="00A06474">
        <w:tc>
          <w:tcPr>
            <w:tcW w:w="1111" w:type="dxa"/>
          </w:tcPr>
          <w:p w14:paraId="2F90AA1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BD963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eqMulti_DivQ7</w:t>
            </w:r>
          </w:p>
        </w:tc>
        <w:tc>
          <w:tcPr>
            <w:tcW w:w="2053" w:type="dxa"/>
          </w:tcPr>
          <w:p w14:paraId="3DBCED1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8AD25E4" w14:textId="77777777" w:rsidTr="00A06474">
        <w:tc>
          <w:tcPr>
            <w:tcW w:w="1111" w:type="dxa"/>
          </w:tcPr>
          <w:p w14:paraId="1E2D53A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4BEF5C1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运算</w:t>
            </w:r>
          </w:p>
        </w:tc>
      </w:tr>
      <w:tr w:rsidR="002B1EB2" w:rsidRPr="00323BB5" w14:paraId="67148D6D" w14:textId="77777777" w:rsidTr="00A06474">
        <w:tc>
          <w:tcPr>
            <w:tcW w:w="1111" w:type="dxa"/>
          </w:tcPr>
          <w:p w14:paraId="65936A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369A61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结果为；QM1L[22:7],QM0L[22:7]</w:t>
            </w:r>
          </w:p>
        </w:tc>
      </w:tr>
      <w:tr w:rsidR="002B1EB2" w:rsidRPr="00323BB5" w14:paraId="38B8F3E4" w14:textId="77777777" w:rsidTr="00A06474">
        <w:tc>
          <w:tcPr>
            <w:tcW w:w="1111" w:type="dxa"/>
          </w:tcPr>
          <w:p w14:paraId="1A8271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951D25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72FE874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高16bit格式序列</w:t>
            </w:r>
          </w:p>
          <w:p w14:paraId="29979EE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4875110F" w14:textId="77777777" w:rsidTr="00A06474">
        <w:tc>
          <w:tcPr>
            <w:tcW w:w="1111" w:type="dxa"/>
          </w:tcPr>
          <w:p w14:paraId="2A714D1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57A74E5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E1C41CB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63EFCFA" w14:textId="77777777" w:rsidTr="00A06474">
        <w:tc>
          <w:tcPr>
            <w:tcW w:w="1111" w:type="dxa"/>
          </w:tcPr>
          <w:p w14:paraId="2D14DE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4A18D8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2</w:t>
            </w:r>
          </w:p>
        </w:tc>
        <w:tc>
          <w:tcPr>
            <w:tcW w:w="2053" w:type="dxa"/>
          </w:tcPr>
          <w:p w14:paraId="14BF9EE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3464017" w14:textId="77777777" w:rsidTr="00A06474">
        <w:tc>
          <w:tcPr>
            <w:tcW w:w="1111" w:type="dxa"/>
          </w:tcPr>
          <w:p w14:paraId="097BB12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6946FC34" w14:textId="4CAC2B79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</w:t>
            </w:r>
            <w:r w:rsidR="006A6A16">
              <w:rPr>
                <w:rFonts w:ascii="微软雅黑" w:hAnsi="微软雅黑"/>
                <w:szCs w:val="24"/>
              </w:rPr>
              <w:t>7</w:t>
            </w:r>
          </w:p>
        </w:tc>
      </w:tr>
      <w:tr w:rsidR="002B1EB2" w:rsidRPr="00323BB5" w14:paraId="2EDB80D2" w14:textId="77777777" w:rsidTr="00A06474">
        <w:tc>
          <w:tcPr>
            <w:tcW w:w="1111" w:type="dxa"/>
          </w:tcPr>
          <w:p w14:paraId="19158D1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AD2AA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B05285A" w14:textId="77777777" w:rsidTr="00A06474">
        <w:tc>
          <w:tcPr>
            <w:tcW w:w="1111" w:type="dxa"/>
          </w:tcPr>
          <w:p w14:paraId="35E9CB1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520D9D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表地址</w:t>
            </w:r>
          </w:p>
          <w:p w14:paraId="3851041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操作数地址</w:t>
            </w:r>
          </w:p>
          <w:p w14:paraId="1715AB3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目标地址</w:t>
            </w:r>
          </w:p>
          <w:p w14:paraId="35550DF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0:数据长度对应的TimerNum值(Dword长度*3+3)</w:t>
            </w:r>
          </w:p>
        </w:tc>
      </w:tr>
      <w:tr w:rsidR="002B1EB2" w:rsidRPr="00323BB5" w14:paraId="39C0622F" w14:textId="77777777" w:rsidTr="00A06474">
        <w:tc>
          <w:tcPr>
            <w:tcW w:w="1111" w:type="dxa"/>
          </w:tcPr>
          <w:p w14:paraId="2FE9CEF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571" w:type="dxa"/>
            <w:gridSpan w:val="2"/>
          </w:tcPr>
          <w:p w14:paraId="37B51A5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483721A" w14:textId="77777777" w:rsidR="002B1EB2" w:rsidRPr="00323BB5" w:rsidRDefault="002B1EB2" w:rsidP="002B1EB2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Pr="00323BB5">
        <w:rPr>
          <w:rFonts w:ascii="微软雅黑" w:hAnsi="微软雅黑"/>
          <w:szCs w:val="24"/>
        </w:rPr>
        <w:t>MAC_MultiConst16_Q22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2C8F35A4" w14:textId="77777777" w:rsidTr="00A06474">
        <w:tc>
          <w:tcPr>
            <w:tcW w:w="1111" w:type="dxa"/>
          </w:tcPr>
          <w:p w14:paraId="61BD1EC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2F5339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_Q2207</w:t>
            </w:r>
          </w:p>
        </w:tc>
        <w:tc>
          <w:tcPr>
            <w:tcW w:w="2053" w:type="dxa"/>
          </w:tcPr>
          <w:p w14:paraId="26C9F3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86B4AC0" w14:textId="77777777" w:rsidTr="00A06474">
        <w:tc>
          <w:tcPr>
            <w:tcW w:w="1111" w:type="dxa"/>
          </w:tcPr>
          <w:p w14:paraId="0D099A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447E32A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为单序列乘常量操作配置</w:t>
            </w:r>
            <w:r w:rsidRPr="00323BB5">
              <w:rPr>
                <w:rFonts w:ascii="微软雅黑" w:hAnsi="微软雅黑"/>
                <w:szCs w:val="24"/>
              </w:rPr>
              <w:t>DMA_Ctrl参数</w:t>
            </w:r>
          </w:p>
        </w:tc>
      </w:tr>
      <w:tr w:rsidR="002B1EB2" w:rsidRPr="00323BB5" w14:paraId="19AE02C4" w14:textId="77777777" w:rsidTr="00A06474">
        <w:tc>
          <w:tcPr>
            <w:tcW w:w="1111" w:type="dxa"/>
          </w:tcPr>
          <w:p w14:paraId="071F862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F6AA7A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22D46E22" w14:textId="77777777" w:rsidTr="00A06474">
        <w:tc>
          <w:tcPr>
            <w:tcW w:w="1111" w:type="dxa"/>
          </w:tcPr>
          <w:p w14:paraId="43ACD7E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8E42D7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44B1C31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7296296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05BF9C1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4EA343BB" w14:textId="77777777" w:rsidTr="00A06474">
        <w:tc>
          <w:tcPr>
            <w:tcW w:w="1111" w:type="dxa"/>
          </w:tcPr>
          <w:p w14:paraId="4A91DC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58BC660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86A3C51" w14:textId="28295514" w:rsidR="001D2F3A" w:rsidRPr="00323BB5" w:rsidRDefault="001D2F3A" w:rsidP="001D2F3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="00C13103" w:rsidRPr="00323BB5">
        <w:rPr>
          <w:rFonts w:ascii="微软雅黑" w:hAnsi="微软雅黑"/>
          <w:szCs w:val="24"/>
        </w:rPr>
        <w:t>SingleSerSquare</w:t>
      </w:r>
      <w:r w:rsidR="00C13103">
        <w:rPr>
          <w:rFonts w:ascii="微软雅黑" w:hAnsi="微软雅黑"/>
          <w:szCs w:val="24"/>
        </w:rPr>
        <w:t>3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1D2F3A" w:rsidRPr="00323BB5" w14:paraId="5152F1A7" w14:textId="77777777" w:rsidTr="00CD0A06">
        <w:tc>
          <w:tcPr>
            <w:tcW w:w="1111" w:type="dxa"/>
          </w:tcPr>
          <w:p w14:paraId="4E98D208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7BE583E" w14:textId="08D8409B" w:rsidR="001D2F3A" w:rsidRPr="00323BB5" w:rsidRDefault="00C13103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  <w:r>
              <w:rPr>
                <w:rFonts w:ascii="微软雅黑" w:hAnsi="微软雅黑"/>
                <w:szCs w:val="24"/>
              </w:rPr>
              <w:t>32</w:t>
            </w:r>
          </w:p>
        </w:tc>
        <w:tc>
          <w:tcPr>
            <w:tcW w:w="2053" w:type="dxa"/>
          </w:tcPr>
          <w:p w14:paraId="3C4C2C79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D2F3A" w:rsidRPr="00323BB5" w14:paraId="7D15C207" w14:textId="77777777" w:rsidTr="00CD0A06">
        <w:tc>
          <w:tcPr>
            <w:tcW w:w="1111" w:type="dxa"/>
          </w:tcPr>
          <w:p w14:paraId="760D6962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7B90CD02" w14:textId="0F49F157" w:rsidR="001D2F3A" w:rsidRPr="00323BB5" w:rsidRDefault="003A080D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A080D">
              <w:rPr>
                <w:rFonts w:ascii="微软雅黑" w:hAnsi="微软雅黑" w:hint="eastAsia"/>
                <w:szCs w:val="24"/>
              </w:rPr>
              <w:t>单序列平方运算，输出结果为输入序列高</w:t>
            </w:r>
            <w:r w:rsidRPr="003A080D">
              <w:rPr>
                <w:rFonts w:ascii="微软雅黑" w:hAnsi="微软雅黑"/>
                <w:szCs w:val="24"/>
              </w:rPr>
              <w:t>16位的平方，保留32位结果</w:t>
            </w:r>
          </w:p>
        </w:tc>
      </w:tr>
      <w:tr w:rsidR="001D2F3A" w:rsidRPr="00323BB5" w14:paraId="582F0877" w14:textId="77777777" w:rsidTr="00CD0A06">
        <w:tc>
          <w:tcPr>
            <w:tcW w:w="1111" w:type="dxa"/>
          </w:tcPr>
          <w:p w14:paraId="46C193EF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0B550860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D2F3A" w:rsidRPr="00323BB5" w14:paraId="6CC3AE90" w14:textId="77777777" w:rsidTr="00CD0A06">
        <w:tc>
          <w:tcPr>
            <w:tcW w:w="1111" w:type="dxa"/>
          </w:tcPr>
          <w:p w14:paraId="1F64A2E9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8DBF243" w14:textId="77777777" w:rsidR="00D7097E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14:paraId="48E9C197" w14:textId="77777777" w:rsidR="00D7097E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14:paraId="6E19BF10" w14:textId="4AB4A21C" w:rsidR="001D2F3A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</w:t>
            </w:r>
            <w:r>
              <w:rPr>
                <w:rFonts w:ascii="微软雅黑" w:hAnsi="微软雅黑"/>
                <w:szCs w:val="24"/>
              </w:rPr>
              <w:t>D</w:t>
            </w:r>
            <w:r w:rsidRPr="00323BB5">
              <w:rPr>
                <w:rFonts w:ascii="微软雅黑" w:hAnsi="微软雅黑"/>
                <w:szCs w:val="24"/>
              </w:rPr>
              <w:t>0:Dword长度</w:t>
            </w:r>
          </w:p>
        </w:tc>
      </w:tr>
      <w:tr w:rsidR="001D2F3A" w:rsidRPr="00323BB5" w14:paraId="19AC64C2" w14:textId="77777777" w:rsidTr="00CD0A06">
        <w:tc>
          <w:tcPr>
            <w:tcW w:w="1111" w:type="dxa"/>
          </w:tcPr>
          <w:p w14:paraId="2A0CBDEE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45DF116D" w14:textId="47B47465" w:rsidR="001D2F3A" w:rsidRPr="00323BB5" w:rsidRDefault="001A26D8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1A26D8">
              <w:rPr>
                <w:rFonts w:ascii="微软雅黑" w:hAnsi="微软雅黑" w:hint="eastAsia"/>
                <w:szCs w:val="24"/>
              </w:rPr>
              <w:t>舍弃低</w:t>
            </w:r>
            <w:r w:rsidRPr="001A26D8">
              <w:rPr>
                <w:rFonts w:ascii="微软雅黑" w:hAnsi="微软雅黑"/>
                <w:szCs w:val="24"/>
              </w:rPr>
              <w:t>16位平方结果</w:t>
            </w:r>
          </w:p>
        </w:tc>
      </w:tr>
    </w:tbl>
    <w:p w14:paraId="5A580E3D" w14:textId="77777777" w:rsidR="00F46616" w:rsidRPr="00323BB5" w:rsidRDefault="00F46616" w:rsidP="00F46616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ComplexMulti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F46616" w:rsidRPr="00323BB5" w14:paraId="4F6FDE4F" w14:textId="77777777" w:rsidTr="00F73F0A">
        <w:tc>
          <w:tcPr>
            <w:tcW w:w="1111" w:type="dxa"/>
          </w:tcPr>
          <w:p w14:paraId="7F27254E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4518" w:type="dxa"/>
          </w:tcPr>
          <w:p w14:paraId="1BCF17CD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ComplexMulti</w:t>
            </w:r>
          </w:p>
        </w:tc>
        <w:tc>
          <w:tcPr>
            <w:tcW w:w="2053" w:type="dxa"/>
          </w:tcPr>
          <w:p w14:paraId="72D0CDB0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46616" w:rsidRPr="00323BB5" w14:paraId="513E374B" w14:textId="77777777" w:rsidTr="00F73F0A">
        <w:tc>
          <w:tcPr>
            <w:tcW w:w="1111" w:type="dxa"/>
          </w:tcPr>
          <w:p w14:paraId="11B062D4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6CC2899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 w:hint="eastAsia"/>
                <w:szCs w:val="24"/>
              </w:rPr>
              <w:t>双序列复数乘法运算</w:t>
            </w:r>
          </w:p>
        </w:tc>
      </w:tr>
      <w:tr w:rsidR="00F46616" w:rsidRPr="00323BB5" w14:paraId="7A78476A" w14:textId="77777777" w:rsidTr="00F73F0A">
        <w:tc>
          <w:tcPr>
            <w:tcW w:w="1111" w:type="dxa"/>
          </w:tcPr>
          <w:p w14:paraId="5ADC1D8C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496673E0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46616" w:rsidRPr="00323BB5" w14:paraId="4ECD32E6" w14:textId="77777777" w:rsidTr="00F73F0A">
        <w:tc>
          <w:tcPr>
            <w:tcW w:w="1111" w:type="dxa"/>
          </w:tcPr>
          <w:p w14:paraId="7358B50D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2D26A431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：输入序列0地址，紧凑16bit格式</w:t>
            </w:r>
          </w:p>
          <w:p w14:paraId="3E75B801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：输入序列1地址，紧凑16bit格式</w:t>
            </w:r>
          </w:p>
          <w:p w14:paraId="4520CDCA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：输出序列地址，紧凑16bit格式</w:t>
            </w:r>
          </w:p>
          <w:p w14:paraId="1683868B" w14:textId="77777777" w:rsidR="00F46616" w:rsidRPr="00323BB5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：数据长度|输出格式指令。高位为数据长度，低2位为输出格式指令；00：低16bit，01：中16bit，10：高16bit</w:t>
            </w:r>
          </w:p>
        </w:tc>
      </w:tr>
    </w:tbl>
    <w:p w14:paraId="37D44B86" w14:textId="77777777" w:rsidR="00943B6E" w:rsidRPr="00323BB5" w:rsidRDefault="00943B6E" w:rsidP="00943B6E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</w:t>
      </w:r>
      <w:r>
        <w:rPr>
          <w:rFonts w:ascii="微软雅黑" w:hAnsi="微软雅黑"/>
          <w:szCs w:val="24"/>
        </w:rPr>
        <w:t>Dual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43B6E" w:rsidRPr="00323BB5" w14:paraId="479AEEE7" w14:textId="77777777" w:rsidTr="00F73F0A">
        <w:tc>
          <w:tcPr>
            <w:tcW w:w="1111" w:type="dxa"/>
          </w:tcPr>
          <w:p w14:paraId="6662305D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FE65412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Dual_Q4615</w:t>
            </w:r>
          </w:p>
        </w:tc>
        <w:tc>
          <w:tcPr>
            <w:tcW w:w="2053" w:type="dxa"/>
          </w:tcPr>
          <w:p w14:paraId="22343326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43B6E" w:rsidRPr="00323BB5" w14:paraId="5793101A" w14:textId="77777777" w:rsidTr="00F73F0A">
        <w:tc>
          <w:tcPr>
            <w:tcW w:w="1111" w:type="dxa"/>
          </w:tcPr>
          <w:p w14:paraId="1DCBF34E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441B394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常数再相加运算，X*C0+Y*C1</w:t>
            </w:r>
          </w:p>
        </w:tc>
      </w:tr>
      <w:tr w:rsidR="00943B6E" w:rsidRPr="00323BB5" w14:paraId="7F2CE0AE" w14:textId="77777777" w:rsidTr="00F73F0A">
        <w:tc>
          <w:tcPr>
            <w:tcW w:w="1111" w:type="dxa"/>
          </w:tcPr>
          <w:p w14:paraId="3FDD9F65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438B963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43B6E" w:rsidRPr="00323BB5" w14:paraId="13704B98" w14:textId="77777777" w:rsidTr="00F73F0A">
        <w:tc>
          <w:tcPr>
            <w:tcW w:w="1111" w:type="dxa"/>
          </w:tcPr>
          <w:p w14:paraId="77B46B9E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F9188B4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6D36486A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56850158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47916A1B" w14:textId="77777777" w:rsidR="00943B6E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，紧凑16bit格式</w:t>
            </w:r>
          </w:p>
          <w:p w14:paraId="30A05F2F" w14:textId="77777777" w:rsidR="00943B6E" w:rsidRPr="00323BB5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2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5059C1">
              <w:rPr>
                <w:rFonts w:ascii="微软雅黑" w:hAnsi="微软雅黑"/>
                <w:szCs w:val="24"/>
              </w:rPr>
              <w:t>高32位</w:t>
            </w:r>
            <w:r w:rsidRPr="004D6EB4">
              <w:rPr>
                <w:rFonts w:ascii="微软雅黑" w:hAnsi="微软雅黑"/>
                <w:szCs w:val="24"/>
              </w:rPr>
              <w:t>[b46:b15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5610BE90" w14:textId="3A6044C6" w:rsidR="00943B6E" w:rsidRPr="00323BB5" w:rsidRDefault="00943B6E" w:rsidP="00943B6E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</w:t>
      </w:r>
      <w:r>
        <w:rPr>
          <w:rFonts w:ascii="微软雅黑" w:hAnsi="微软雅黑"/>
          <w:szCs w:val="24"/>
        </w:rPr>
        <w:t>Dual_Q</w:t>
      </w:r>
      <w:r w:rsidR="0058217E">
        <w:rPr>
          <w:rFonts w:ascii="微软雅黑" w:hAnsi="微软雅黑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43B6E" w:rsidRPr="00323BB5" w14:paraId="0CC93602" w14:textId="77777777" w:rsidTr="00F73F0A">
        <w:tc>
          <w:tcPr>
            <w:tcW w:w="1111" w:type="dxa"/>
          </w:tcPr>
          <w:p w14:paraId="5B6B8AEE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47BDA686" w14:textId="3C98150C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Dual_Q</w:t>
            </w:r>
            <w:r w:rsidR="0058217E">
              <w:rPr>
                <w:rFonts w:ascii="微软雅黑" w:hAnsi="微软雅黑"/>
                <w:szCs w:val="24"/>
              </w:rPr>
              <w:t>3807</w:t>
            </w:r>
          </w:p>
        </w:tc>
        <w:tc>
          <w:tcPr>
            <w:tcW w:w="2053" w:type="dxa"/>
          </w:tcPr>
          <w:p w14:paraId="51AA4941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43B6E" w:rsidRPr="00323BB5" w14:paraId="7C983F01" w14:textId="77777777" w:rsidTr="00F73F0A">
        <w:tc>
          <w:tcPr>
            <w:tcW w:w="1111" w:type="dxa"/>
          </w:tcPr>
          <w:p w14:paraId="1E2993B7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C1494AB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常数再相加运算，X*C0+Y*C1</w:t>
            </w:r>
          </w:p>
        </w:tc>
      </w:tr>
      <w:tr w:rsidR="00943B6E" w:rsidRPr="00323BB5" w14:paraId="7D7D0451" w14:textId="77777777" w:rsidTr="00F73F0A">
        <w:tc>
          <w:tcPr>
            <w:tcW w:w="1111" w:type="dxa"/>
          </w:tcPr>
          <w:p w14:paraId="77B6163A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1F7F9B7E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43B6E" w:rsidRPr="00323BB5" w14:paraId="2760CF22" w14:textId="77777777" w:rsidTr="00F73F0A">
        <w:tc>
          <w:tcPr>
            <w:tcW w:w="1111" w:type="dxa"/>
          </w:tcPr>
          <w:p w14:paraId="401B8592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7AE00C79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004B8761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lastRenderedPageBreak/>
              <w:t>RA1:输入序列2指针,32bit格式序列</w:t>
            </w:r>
          </w:p>
          <w:p w14:paraId="6C954CCF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36B0805C" w14:textId="77777777" w:rsidR="00943B6E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，紧凑16bit格式</w:t>
            </w:r>
          </w:p>
          <w:p w14:paraId="2C392583" w14:textId="0BFC3307" w:rsidR="00943B6E" w:rsidRPr="00323BB5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2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EB5F27">
              <w:rPr>
                <w:rFonts w:ascii="微软雅黑" w:hAnsi="微软雅黑" w:hint="eastAsia"/>
                <w:szCs w:val="24"/>
              </w:rPr>
              <w:t>中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DC1D71">
              <w:rPr>
                <w:rFonts w:ascii="微软雅黑" w:hAnsi="微软雅黑" w:hint="eastAsia"/>
                <w:szCs w:val="24"/>
              </w:rPr>
              <w:t>38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DC1D71">
              <w:rPr>
                <w:rFonts w:ascii="微软雅黑" w:hAnsi="微软雅黑" w:hint="eastAsia"/>
                <w:szCs w:val="24"/>
              </w:rPr>
              <w:t>07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47F71C33" w14:textId="0FF78AA6" w:rsidR="00943B6E" w:rsidRPr="00323BB5" w:rsidRDefault="00943B6E" w:rsidP="00943B6E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lastRenderedPageBreak/>
        <w:t>MultiConst32</w:t>
      </w:r>
      <w:r>
        <w:rPr>
          <w:rFonts w:ascii="微软雅黑" w:hAnsi="微软雅黑" w:hint="eastAsia"/>
          <w:szCs w:val="24"/>
        </w:rPr>
        <w:t>_</w:t>
      </w:r>
      <w:r>
        <w:rPr>
          <w:rFonts w:ascii="微软雅黑" w:hAnsi="微软雅黑"/>
          <w:szCs w:val="24"/>
        </w:rPr>
        <w:t>Dual_Q</w:t>
      </w:r>
      <w:r w:rsidR="0058217E">
        <w:rPr>
          <w:rFonts w:ascii="微软雅黑" w:hAnsi="微软雅黑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43B6E" w:rsidRPr="00323BB5" w14:paraId="0C4E4E4C" w14:textId="77777777" w:rsidTr="00F73F0A">
        <w:tc>
          <w:tcPr>
            <w:tcW w:w="1111" w:type="dxa"/>
          </w:tcPr>
          <w:p w14:paraId="6E01A9FD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0E34A77" w14:textId="041E63D4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Dual_Q</w:t>
            </w:r>
            <w:r w:rsidR="0058217E">
              <w:rPr>
                <w:rFonts w:ascii="微软雅黑" w:hAnsi="微软雅黑"/>
                <w:szCs w:val="24"/>
              </w:rPr>
              <w:t>3100</w:t>
            </w:r>
          </w:p>
        </w:tc>
        <w:tc>
          <w:tcPr>
            <w:tcW w:w="2053" w:type="dxa"/>
          </w:tcPr>
          <w:p w14:paraId="3AACA54D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43B6E" w:rsidRPr="00323BB5" w14:paraId="4E782205" w14:textId="77777777" w:rsidTr="00F73F0A">
        <w:tc>
          <w:tcPr>
            <w:tcW w:w="1111" w:type="dxa"/>
          </w:tcPr>
          <w:p w14:paraId="331E6C7D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134B7B3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常数再相加运算，X*C0+Y*C1</w:t>
            </w:r>
          </w:p>
        </w:tc>
      </w:tr>
      <w:tr w:rsidR="00943B6E" w:rsidRPr="00323BB5" w14:paraId="00650333" w14:textId="77777777" w:rsidTr="00F73F0A">
        <w:tc>
          <w:tcPr>
            <w:tcW w:w="1111" w:type="dxa"/>
          </w:tcPr>
          <w:p w14:paraId="71BE0B68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22C87CB5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43B6E" w:rsidRPr="00323BB5" w14:paraId="499F7442" w14:textId="77777777" w:rsidTr="00F73F0A">
        <w:tc>
          <w:tcPr>
            <w:tcW w:w="1111" w:type="dxa"/>
          </w:tcPr>
          <w:p w14:paraId="3E386E08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5E1ECB9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17431F78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051B0328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7854D0B9" w14:textId="77777777" w:rsidR="00943B6E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，紧凑16bit格式</w:t>
            </w:r>
          </w:p>
          <w:p w14:paraId="68D83613" w14:textId="28C33714" w:rsidR="00943B6E" w:rsidRPr="00323BB5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2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121D6B">
              <w:rPr>
                <w:rFonts w:ascii="微软雅黑" w:hAnsi="微软雅黑" w:hint="eastAsia"/>
                <w:szCs w:val="24"/>
              </w:rPr>
              <w:t>低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121D6B">
              <w:rPr>
                <w:rFonts w:ascii="微软雅黑" w:hAnsi="微软雅黑" w:hint="eastAsia"/>
                <w:szCs w:val="24"/>
              </w:rPr>
              <w:t>31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121D6B">
              <w:rPr>
                <w:rFonts w:ascii="微软雅黑" w:hAnsi="微软雅黑" w:hint="eastAsia"/>
                <w:szCs w:val="24"/>
              </w:rPr>
              <w:t>00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502F31D0" w14:textId="77777777"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62494" w:rsidRPr="00323BB5" w14:paraId="37C7513C" w14:textId="77777777" w:rsidTr="00F73F0A">
        <w:tc>
          <w:tcPr>
            <w:tcW w:w="1111" w:type="dxa"/>
          </w:tcPr>
          <w:p w14:paraId="3D96D300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E298A0E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4615</w:t>
            </w:r>
          </w:p>
        </w:tc>
        <w:tc>
          <w:tcPr>
            <w:tcW w:w="2053" w:type="dxa"/>
          </w:tcPr>
          <w:p w14:paraId="7AA219DE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14:paraId="76AA45B0" w14:textId="77777777" w:rsidTr="00F73F0A">
        <w:tc>
          <w:tcPr>
            <w:tcW w:w="1111" w:type="dxa"/>
          </w:tcPr>
          <w:p w14:paraId="748440BD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0B4799D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14:paraId="39D9FCFF" w14:textId="77777777" w:rsidTr="00F73F0A">
        <w:tc>
          <w:tcPr>
            <w:tcW w:w="1111" w:type="dxa"/>
          </w:tcPr>
          <w:p w14:paraId="7D405FFA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29AF0184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14:paraId="7C3C7053" w14:textId="77777777" w:rsidTr="00F73F0A">
        <w:tc>
          <w:tcPr>
            <w:tcW w:w="1111" w:type="dxa"/>
          </w:tcPr>
          <w:p w14:paraId="7ACB8685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CF48BE2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7CA748C5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389FAE85" w14:textId="6083D36F" w:rsidR="00962494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</w:t>
            </w:r>
            <w:r w:rsidR="0009045B">
              <w:rPr>
                <w:rFonts w:ascii="微软雅黑" w:hAnsi="微软雅黑" w:hint="eastAsia"/>
                <w:szCs w:val="24"/>
              </w:rPr>
              <w:t>高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14:paraId="60F6EF05" w14:textId="77777777" w:rsidR="00962494" w:rsidRPr="00323BB5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5059C1">
              <w:rPr>
                <w:rFonts w:ascii="微软雅黑" w:hAnsi="微软雅黑"/>
                <w:szCs w:val="24"/>
              </w:rPr>
              <w:t>高32位</w:t>
            </w:r>
            <w:r w:rsidRPr="004D6EB4">
              <w:rPr>
                <w:rFonts w:ascii="微软雅黑" w:hAnsi="微软雅黑"/>
                <w:szCs w:val="24"/>
              </w:rPr>
              <w:t>[b46:b15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35AE145E" w14:textId="172ADDAA"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</w:t>
      </w:r>
      <w:r w:rsidR="00C01EB4">
        <w:rPr>
          <w:rFonts w:ascii="微软雅黑" w:hAnsi="微软雅黑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62494" w:rsidRPr="00323BB5" w14:paraId="222CCAE6" w14:textId="77777777" w:rsidTr="00F73F0A">
        <w:tc>
          <w:tcPr>
            <w:tcW w:w="1111" w:type="dxa"/>
          </w:tcPr>
          <w:p w14:paraId="7250297F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4518" w:type="dxa"/>
          </w:tcPr>
          <w:p w14:paraId="0854D4B1" w14:textId="2194D0EA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</w:t>
            </w:r>
            <w:r w:rsidR="00D7208D">
              <w:rPr>
                <w:rFonts w:ascii="微软雅黑" w:hAnsi="微软雅黑"/>
                <w:szCs w:val="24"/>
              </w:rPr>
              <w:t>3807</w:t>
            </w:r>
          </w:p>
        </w:tc>
        <w:tc>
          <w:tcPr>
            <w:tcW w:w="2053" w:type="dxa"/>
          </w:tcPr>
          <w:p w14:paraId="39703EFA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14:paraId="5C3F4511" w14:textId="77777777" w:rsidTr="00F73F0A">
        <w:tc>
          <w:tcPr>
            <w:tcW w:w="1111" w:type="dxa"/>
          </w:tcPr>
          <w:p w14:paraId="2B70975F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96BEBBC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14:paraId="26B07681" w14:textId="77777777" w:rsidTr="00F73F0A">
        <w:tc>
          <w:tcPr>
            <w:tcW w:w="1111" w:type="dxa"/>
          </w:tcPr>
          <w:p w14:paraId="024978BE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7A9C326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14:paraId="3A08DF91" w14:textId="77777777" w:rsidTr="00F73F0A">
        <w:tc>
          <w:tcPr>
            <w:tcW w:w="1111" w:type="dxa"/>
          </w:tcPr>
          <w:p w14:paraId="5ABEFA58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B96E6BF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171F12FE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1E285971" w14:textId="43961BAF" w:rsidR="00962494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</w:t>
            </w:r>
            <w:r w:rsidR="0009045B">
              <w:rPr>
                <w:rFonts w:ascii="微软雅黑" w:hAnsi="微软雅黑" w:hint="eastAsia"/>
                <w:szCs w:val="24"/>
              </w:rPr>
              <w:t>高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14:paraId="0CFBFC40" w14:textId="53D23431" w:rsidR="00962494" w:rsidRPr="00323BB5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5052A9">
              <w:rPr>
                <w:rFonts w:ascii="微软雅黑" w:hAnsi="微软雅黑" w:hint="eastAsia"/>
                <w:szCs w:val="24"/>
              </w:rPr>
              <w:t>中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3A71FE">
              <w:rPr>
                <w:rFonts w:ascii="微软雅黑" w:hAnsi="微软雅黑"/>
                <w:szCs w:val="24"/>
              </w:rPr>
              <w:t>38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3A71FE">
              <w:rPr>
                <w:rFonts w:ascii="微软雅黑" w:hAnsi="微软雅黑"/>
                <w:szCs w:val="24"/>
              </w:rPr>
              <w:t>07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01759FFC" w14:textId="43BB8E77"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</w:t>
      </w:r>
      <w:r w:rsidR="00B2688C">
        <w:rPr>
          <w:rFonts w:ascii="微软雅黑" w:hAnsi="微软雅黑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62494" w:rsidRPr="00323BB5" w14:paraId="22836A50" w14:textId="77777777" w:rsidTr="00F73F0A">
        <w:tc>
          <w:tcPr>
            <w:tcW w:w="1111" w:type="dxa"/>
          </w:tcPr>
          <w:p w14:paraId="18874604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895B52A" w14:textId="43151EE4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</w:t>
            </w:r>
            <w:r w:rsidR="00B2688C">
              <w:rPr>
                <w:rFonts w:ascii="微软雅黑" w:hAnsi="微软雅黑"/>
                <w:szCs w:val="24"/>
              </w:rPr>
              <w:t>3100</w:t>
            </w:r>
          </w:p>
        </w:tc>
        <w:tc>
          <w:tcPr>
            <w:tcW w:w="2053" w:type="dxa"/>
          </w:tcPr>
          <w:p w14:paraId="4253C398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14:paraId="0C9099BE" w14:textId="77777777" w:rsidTr="00F73F0A">
        <w:tc>
          <w:tcPr>
            <w:tcW w:w="1111" w:type="dxa"/>
          </w:tcPr>
          <w:p w14:paraId="269230D1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51678CC7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14:paraId="526E13EA" w14:textId="77777777" w:rsidTr="00F73F0A">
        <w:tc>
          <w:tcPr>
            <w:tcW w:w="1111" w:type="dxa"/>
          </w:tcPr>
          <w:p w14:paraId="2266D3A2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DD1BDE0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14:paraId="113FB101" w14:textId="77777777" w:rsidTr="00F73F0A">
        <w:tc>
          <w:tcPr>
            <w:tcW w:w="1111" w:type="dxa"/>
          </w:tcPr>
          <w:p w14:paraId="63FED42B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421E5F7F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224257DE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6631931F" w14:textId="4E3DFEEB" w:rsidR="00962494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</w:t>
            </w:r>
            <w:r w:rsidR="0009045B">
              <w:rPr>
                <w:rFonts w:ascii="微软雅黑" w:hAnsi="微软雅黑" w:hint="eastAsia"/>
                <w:szCs w:val="24"/>
              </w:rPr>
              <w:t>高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14:paraId="16E6044D" w14:textId="18D8C221" w:rsidR="00962494" w:rsidRPr="00323BB5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5052A9">
              <w:rPr>
                <w:rFonts w:ascii="微软雅黑" w:hAnsi="微软雅黑" w:hint="eastAsia"/>
                <w:szCs w:val="24"/>
              </w:rPr>
              <w:t>低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B2688C">
              <w:rPr>
                <w:rFonts w:ascii="微软雅黑" w:hAnsi="微软雅黑"/>
                <w:szCs w:val="24"/>
              </w:rPr>
              <w:t>31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B2688C">
              <w:rPr>
                <w:rFonts w:ascii="微软雅黑" w:hAnsi="微软雅黑"/>
                <w:szCs w:val="24"/>
              </w:rPr>
              <w:t>00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67F7B094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32_Q6231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4BFE488F" w14:textId="77777777" w:rsidTr="00F73F0A">
        <w:tc>
          <w:tcPr>
            <w:tcW w:w="1111" w:type="dxa"/>
          </w:tcPr>
          <w:p w14:paraId="243E0ED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7BCBDEE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6231</w:t>
            </w:r>
          </w:p>
        </w:tc>
        <w:tc>
          <w:tcPr>
            <w:tcW w:w="2053" w:type="dxa"/>
          </w:tcPr>
          <w:p w14:paraId="57329EA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4502268B" w14:textId="77777777" w:rsidTr="00F73F0A">
        <w:tc>
          <w:tcPr>
            <w:tcW w:w="1111" w:type="dxa"/>
          </w:tcPr>
          <w:p w14:paraId="75327D7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2D057264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70D7EF2B" w14:textId="77777777" w:rsidTr="00F73F0A">
        <w:tc>
          <w:tcPr>
            <w:tcW w:w="1111" w:type="dxa"/>
          </w:tcPr>
          <w:p w14:paraId="7E8D6F8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12FC370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4C2055D8" w14:textId="77777777" w:rsidTr="00F73F0A">
        <w:tc>
          <w:tcPr>
            <w:tcW w:w="1111" w:type="dxa"/>
          </w:tcPr>
          <w:p w14:paraId="26FF267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2573F8DA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6D1E9790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49A95D62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01704C00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lastRenderedPageBreak/>
              <w:t>RD1:输出序列指针,结果为64位中62-31；</w:t>
            </w:r>
          </w:p>
        </w:tc>
      </w:tr>
    </w:tbl>
    <w:p w14:paraId="0F8A2201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lastRenderedPageBreak/>
        <w:t>SeqMulti_32X32_Q</w:t>
      </w:r>
      <w:r>
        <w:rPr>
          <w:rFonts w:ascii="微软雅黑" w:hAnsi="微软雅黑" w:hint="eastAsia"/>
          <w:szCs w:val="24"/>
        </w:rPr>
        <w:t>5423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131F4706" w14:textId="77777777" w:rsidTr="00F73F0A">
        <w:tc>
          <w:tcPr>
            <w:tcW w:w="1111" w:type="dxa"/>
          </w:tcPr>
          <w:p w14:paraId="414739D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6482866E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5423</w:t>
            </w:r>
          </w:p>
        </w:tc>
        <w:tc>
          <w:tcPr>
            <w:tcW w:w="2053" w:type="dxa"/>
          </w:tcPr>
          <w:p w14:paraId="7E6C12E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1F14D49A" w14:textId="77777777" w:rsidTr="00F73F0A">
        <w:tc>
          <w:tcPr>
            <w:tcW w:w="1111" w:type="dxa"/>
          </w:tcPr>
          <w:p w14:paraId="31F46FB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096FBF9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03D732C5" w14:textId="77777777" w:rsidTr="00F73F0A">
        <w:tc>
          <w:tcPr>
            <w:tcW w:w="1111" w:type="dxa"/>
          </w:tcPr>
          <w:p w14:paraId="7D2CD0E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B56967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1E8DB4B5" w14:textId="77777777" w:rsidTr="00F73F0A">
        <w:tc>
          <w:tcPr>
            <w:tcW w:w="1111" w:type="dxa"/>
          </w:tcPr>
          <w:p w14:paraId="71C3536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D62A9B2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7D14FC6F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29252862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118B0D66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64位中54-23；</w:t>
            </w:r>
          </w:p>
        </w:tc>
      </w:tr>
    </w:tbl>
    <w:p w14:paraId="3D5A5580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SeqMulti_32X32_Q</w:t>
      </w:r>
      <w:r>
        <w:rPr>
          <w:rFonts w:ascii="微软雅黑" w:hAnsi="微软雅黑" w:hint="eastAsia"/>
          <w:szCs w:val="24"/>
        </w:rPr>
        <w:t>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05E803F2" w14:textId="77777777" w:rsidTr="00F73F0A">
        <w:tc>
          <w:tcPr>
            <w:tcW w:w="1111" w:type="dxa"/>
          </w:tcPr>
          <w:p w14:paraId="4D8EEFD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7F94950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4615</w:t>
            </w:r>
          </w:p>
        </w:tc>
        <w:tc>
          <w:tcPr>
            <w:tcW w:w="2053" w:type="dxa"/>
          </w:tcPr>
          <w:p w14:paraId="0225F9A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4210EB81" w14:textId="77777777" w:rsidTr="00F73F0A">
        <w:tc>
          <w:tcPr>
            <w:tcW w:w="1111" w:type="dxa"/>
          </w:tcPr>
          <w:p w14:paraId="30EC00D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68E8B26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2975E9F6" w14:textId="77777777" w:rsidTr="00F73F0A">
        <w:tc>
          <w:tcPr>
            <w:tcW w:w="1111" w:type="dxa"/>
          </w:tcPr>
          <w:p w14:paraId="1E277A0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B80061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5D6B339C" w14:textId="77777777" w:rsidTr="00F73F0A">
        <w:tc>
          <w:tcPr>
            <w:tcW w:w="1111" w:type="dxa"/>
          </w:tcPr>
          <w:p w14:paraId="2B9D3AF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49EAE859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53E06C08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639D569B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26106123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64位中</w:t>
            </w:r>
            <w:r>
              <w:rPr>
                <w:rFonts w:ascii="微软雅黑" w:hAnsi="微软雅黑" w:hint="eastAsia"/>
                <w:szCs w:val="24"/>
              </w:rPr>
              <w:t>46-15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74A7D4D7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SeqMulti_32X32_Q</w:t>
      </w:r>
      <w:r>
        <w:rPr>
          <w:rFonts w:ascii="微软雅黑" w:hAnsi="微软雅黑" w:hint="eastAsia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441E0CD9" w14:textId="77777777" w:rsidTr="00F73F0A">
        <w:tc>
          <w:tcPr>
            <w:tcW w:w="1111" w:type="dxa"/>
          </w:tcPr>
          <w:p w14:paraId="659D2EE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A1CEB8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3807</w:t>
            </w:r>
          </w:p>
        </w:tc>
        <w:tc>
          <w:tcPr>
            <w:tcW w:w="2053" w:type="dxa"/>
          </w:tcPr>
          <w:p w14:paraId="22842F79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12B6C051" w14:textId="77777777" w:rsidTr="00F73F0A">
        <w:tc>
          <w:tcPr>
            <w:tcW w:w="1111" w:type="dxa"/>
          </w:tcPr>
          <w:p w14:paraId="4FDFBD2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556805E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7EA8B626" w14:textId="77777777" w:rsidTr="00F73F0A">
        <w:tc>
          <w:tcPr>
            <w:tcW w:w="1111" w:type="dxa"/>
          </w:tcPr>
          <w:p w14:paraId="07FC97A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0052AC4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7081E0BD" w14:textId="77777777" w:rsidTr="00F73F0A">
        <w:tc>
          <w:tcPr>
            <w:tcW w:w="1111" w:type="dxa"/>
          </w:tcPr>
          <w:p w14:paraId="2960C82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00EAEA5E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4F2DD118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lastRenderedPageBreak/>
              <w:t>RA1:输入序列2指针,32bit格式序列</w:t>
            </w:r>
          </w:p>
          <w:p w14:paraId="2BBB615C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4E92CAFB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64位中</w:t>
            </w:r>
            <w:r>
              <w:rPr>
                <w:rFonts w:ascii="微软雅黑" w:hAnsi="微软雅黑" w:hint="eastAsia"/>
                <w:szCs w:val="24"/>
              </w:rPr>
              <w:t>38-07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41979F88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lastRenderedPageBreak/>
        <w:t>SeqMulti_32X32_Q</w:t>
      </w:r>
      <w:r>
        <w:rPr>
          <w:rFonts w:ascii="微软雅黑" w:hAnsi="微软雅黑" w:hint="eastAsia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0D778334" w14:textId="77777777" w:rsidTr="00F73F0A">
        <w:tc>
          <w:tcPr>
            <w:tcW w:w="1111" w:type="dxa"/>
          </w:tcPr>
          <w:p w14:paraId="70CFFB6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75EC4D7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3100</w:t>
            </w:r>
          </w:p>
        </w:tc>
        <w:tc>
          <w:tcPr>
            <w:tcW w:w="2053" w:type="dxa"/>
          </w:tcPr>
          <w:p w14:paraId="0564F77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37A8D6BB" w14:textId="77777777" w:rsidTr="00F73F0A">
        <w:tc>
          <w:tcPr>
            <w:tcW w:w="1111" w:type="dxa"/>
          </w:tcPr>
          <w:p w14:paraId="3CF120F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098B14C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0E0C4788" w14:textId="77777777" w:rsidTr="00F73F0A">
        <w:tc>
          <w:tcPr>
            <w:tcW w:w="1111" w:type="dxa"/>
          </w:tcPr>
          <w:p w14:paraId="6342A5D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0EE1F8A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07A2D3E6" w14:textId="77777777" w:rsidTr="00F73F0A">
        <w:tc>
          <w:tcPr>
            <w:tcW w:w="1111" w:type="dxa"/>
          </w:tcPr>
          <w:p w14:paraId="0820D65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ECCA332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3B9DA735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2A24616A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50B9EC15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64位中</w:t>
            </w:r>
            <w:r>
              <w:rPr>
                <w:rFonts w:ascii="微软雅黑" w:hAnsi="微软雅黑" w:hint="eastAsia"/>
                <w:szCs w:val="24"/>
              </w:rPr>
              <w:t>31-0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0CA7D21C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H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0678D6AD" w14:textId="77777777" w:rsidTr="00F73F0A">
        <w:tc>
          <w:tcPr>
            <w:tcW w:w="1111" w:type="dxa"/>
          </w:tcPr>
          <w:p w14:paraId="1D342E74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75E6C70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H_Q4615</w:t>
            </w:r>
          </w:p>
        </w:tc>
        <w:tc>
          <w:tcPr>
            <w:tcW w:w="2053" w:type="dxa"/>
          </w:tcPr>
          <w:p w14:paraId="316EE5F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47E0DD30" w14:textId="77777777" w:rsidTr="00F73F0A">
        <w:tc>
          <w:tcPr>
            <w:tcW w:w="1111" w:type="dxa"/>
          </w:tcPr>
          <w:p w14:paraId="64D0693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2A60351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68DE2147" w14:textId="77777777" w:rsidTr="00F73F0A">
        <w:tc>
          <w:tcPr>
            <w:tcW w:w="1111" w:type="dxa"/>
          </w:tcPr>
          <w:p w14:paraId="189258A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415EB1F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43E8BD5A" w14:textId="77777777" w:rsidTr="00F73F0A">
        <w:tc>
          <w:tcPr>
            <w:tcW w:w="1111" w:type="dxa"/>
          </w:tcPr>
          <w:p w14:paraId="2CAF84C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4847910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4925474F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高16bit有效</w:t>
            </w:r>
          </w:p>
          <w:p w14:paraId="362D7C23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0A002DC6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46-15；</w:t>
            </w:r>
          </w:p>
        </w:tc>
      </w:tr>
    </w:tbl>
    <w:p w14:paraId="52B4F6EB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H_Q</w:t>
      </w:r>
      <w:r>
        <w:rPr>
          <w:rFonts w:ascii="微软雅黑" w:hAnsi="微软雅黑" w:hint="eastAsia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0C484D1D" w14:textId="77777777" w:rsidTr="00F73F0A">
        <w:tc>
          <w:tcPr>
            <w:tcW w:w="1111" w:type="dxa"/>
          </w:tcPr>
          <w:p w14:paraId="03716B5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312EC304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H_Q3807</w:t>
            </w:r>
          </w:p>
        </w:tc>
        <w:tc>
          <w:tcPr>
            <w:tcW w:w="2053" w:type="dxa"/>
          </w:tcPr>
          <w:p w14:paraId="69FC39F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7B19BC7C" w14:textId="77777777" w:rsidTr="00F73F0A">
        <w:tc>
          <w:tcPr>
            <w:tcW w:w="1111" w:type="dxa"/>
          </w:tcPr>
          <w:p w14:paraId="4CC3149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72F9FADC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11FF7316" w14:textId="77777777" w:rsidTr="00F73F0A">
        <w:tc>
          <w:tcPr>
            <w:tcW w:w="1111" w:type="dxa"/>
          </w:tcPr>
          <w:p w14:paraId="2560D6E9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571" w:type="dxa"/>
            <w:gridSpan w:val="2"/>
          </w:tcPr>
          <w:p w14:paraId="0F2177D9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66423A92" w14:textId="77777777" w:rsidTr="00F73F0A">
        <w:tc>
          <w:tcPr>
            <w:tcW w:w="1111" w:type="dxa"/>
          </w:tcPr>
          <w:p w14:paraId="0FEECFC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7A52B3A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76784388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高16bit有效</w:t>
            </w:r>
          </w:p>
          <w:p w14:paraId="7EC3B515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3506F06C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</w:t>
            </w:r>
            <w:r>
              <w:rPr>
                <w:rFonts w:ascii="微软雅黑" w:hAnsi="微软雅黑" w:hint="eastAsia"/>
                <w:szCs w:val="24"/>
              </w:rPr>
              <w:t>38-7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15CDDCFE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H_Q</w:t>
      </w:r>
      <w:r>
        <w:rPr>
          <w:rFonts w:ascii="微软雅黑" w:hAnsi="微软雅黑" w:hint="eastAsia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707BF9B8" w14:textId="77777777" w:rsidTr="00F73F0A">
        <w:tc>
          <w:tcPr>
            <w:tcW w:w="1111" w:type="dxa"/>
          </w:tcPr>
          <w:p w14:paraId="15A3A99C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42AE750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H_Q3100</w:t>
            </w:r>
          </w:p>
        </w:tc>
        <w:tc>
          <w:tcPr>
            <w:tcW w:w="2053" w:type="dxa"/>
          </w:tcPr>
          <w:p w14:paraId="39CC5F9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29B88534" w14:textId="77777777" w:rsidTr="00F73F0A">
        <w:tc>
          <w:tcPr>
            <w:tcW w:w="1111" w:type="dxa"/>
          </w:tcPr>
          <w:p w14:paraId="5F280E3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EB53B8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16DE7DD0" w14:textId="77777777" w:rsidTr="00F73F0A">
        <w:tc>
          <w:tcPr>
            <w:tcW w:w="1111" w:type="dxa"/>
          </w:tcPr>
          <w:p w14:paraId="26DADE5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59100F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7072C033" w14:textId="77777777" w:rsidTr="00F73F0A">
        <w:tc>
          <w:tcPr>
            <w:tcW w:w="1111" w:type="dxa"/>
          </w:tcPr>
          <w:p w14:paraId="708D60F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7ACEAE3C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65FF3C64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高16bit有效</w:t>
            </w:r>
          </w:p>
          <w:p w14:paraId="0BBCA744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5F69947F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</w:t>
            </w:r>
            <w:r>
              <w:rPr>
                <w:rFonts w:ascii="微软雅黑" w:hAnsi="微软雅黑" w:hint="eastAsia"/>
                <w:szCs w:val="24"/>
              </w:rPr>
              <w:t>31-0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7D444C3A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</w:t>
      </w:r>
      <w:r>
        <w:rPr>
          <w:rFonts w:ascii="微软雅黑" w:hAnsi="微软雅黑" w:hint="eastAsia"/>
          <w:szCs w:val="24"/>
        </w:rPr>
        <w:t>L</w:t>
      </w:r>
      <w:r w:rsidRPr="005B35E8">
        <w:rPr>
          <w:rFonts w:ascii="微软雅黑" w:hAnsi="微软雅黑"/>
          <w:szCs w:val="24"/>
        </w:rPr>
        <w:t>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5D651898" w14:textId="77777777" w:rsidTr="00F73F0A">
        <w:tc>
          <w:tcPr>
            <w:tcW w:w="1111" w:type="dxa"/>
          </w:tcPr>
          <w:p w14:paraId="402D35E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2179708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</w:t>
            </w:r>
            <w:r>
              <w:rPr>
                <w:rFonts w:ascii="微软雅黑" w:hAnsi="微软雅黑" w:hint="eastAsia"/>
                <w:szCs w:val="24"/>
              </w:rPr>
              <w:t>L</w:t>
            </w:r>
            <w:r w:rsidRPr="005B35E8">
              <w:rPr>
                <w:rFonts w:ascii="微软雅黑" w:hAnsi="微软雅黑"/>
                <w:szCs w:val="24"/>
              </w:rPr>
              <w:t>_Q4615</w:t>
            </w:r>
          </w:p>
        </w:tc>
        <w:tc>
          <w:tcPr>
            <w:tcW w:w="2053" w:type="dxa"/>
          </w:tcPr>
          <w:p w14:paraId="4ADEB8D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738286CB" w14:textId="77777777" w:rsidTr="00F73F0A">
        <w:tc>
          <w:tcPr>
            <w:tcW w:w="1111" w:type="dxa"/>
          </w:tcPr>
          <w:p w14:paraId="0A6D63E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219F335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2B1F3146" w14:textId="77777777" w:rsidTr="00F73F0A">
        <w:tc>
          <w:tcPr>
            <w:tcW w:w="1111" w:type="dxa"/>
          </w:tcPr>
          <w:p w14:paraId="717A1E4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74E9098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57CBDE81" w14:textId="77777777" w:rsidTr="00F73F0A">
        <w:tc>
          <w:tcPr>
            <w:tcW w:w="1111" w:type="dxa"/>
          </w:tcPr>
          <w:p w14:paraId="66B20AF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75AA873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4BFD2901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</w:t>
            </w:r>
            <w:r>
              <w:rPr>
                <w:rFonts w:ascii="微软雅黑" w:hAnsi="微软雅黑" w:hint="eastAsia"/>
                <w:szCs w:val="24"/>
              </w:rPr>
              <w:t>低</w:t>
            </w:r>
            <w:r w:rsidRPr="005B35E8">
              <w:rPr>
                <w:rFonts w:ascii="微软雅黑" w:hAnsi="微软雅黑"/>
                <w:szCs w:val="24"/>
              </w:rPr>
              <w:t>16bit有效</w:t>
            </w:r>
          </w:p>
          <w:p w14:paraId="4A1AF46A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071F5350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46-15；</w:t>
            </w:r>
          </w:p>
        </w:tc>
      </w:tr>
    </w:tbl>
    <w:p w14:paraId="4323EEC7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</w:t>
      </w:r>
      <w:r>
        <w:rPr>
          <w:rFonts w:ascii="微软雅黑" w:hAnsi="微软雅黑" w:hint="eastAsia"/>
          <w:szCs w:val="24"/>
        </w:rPr>
        <w:t>L</w:t>
      </w:r>
      <w:r w:rsidRPr="005B35E8">
        <w:rPr>
          <w:rFonts w:ascii="微软雅黑" w:hAnsi="微软雅黑"/>
          <w:szCs w:val="24"/>
        </w:rPr>
        <w:t>_Q</w:t>
      </w:r>
      <w:r>
        <w:rPr>
          <w:rFonts w:ascii="微软雅黑" w:hAnsi="微软雅黑" w:hint="eastAsia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2E4E2610" w14:textId="77777777" w:rsidTr="00F73F0A">
        <w:tc>
          <w:tcPr>
            <w:tcW w:w="1111" w:type="dxa"/>
          </w:tcPr>
          <w:p w14:paraId="548C220E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4518" w:type="dxa"/>
          </w:tcPr>
          <w:p w14:paraId="1F03642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</w:t>
            </w:r>
            <w:r>
              <w:rPr>
                <w:rFonts w:ascii="微软雅黑" w:hAnsi="微软雅黑" w:hint="eastAsia"/>
                <w:szCs w:val="24"/>
              </w:rPr>
              <w:t>L</w:t>
            </w:r>
            <w:r w:rsidRPr="005B35E8">
              <w:rPr>
                <w:rFonts w:ascii="微软雅黑" w:hAnsi="微软雅黑"/>
                <w:szCs w:val="24"/>
              </w:rPr>
              <w:t>_Q3807</w:t>
            </w:r>
          </w:p>
        </w:tc>
        <w:tc>
          <w:tcPr>
            <w:tcW w:w="2053" w:type="dxa"/>
          </w:tcPr>
          <w:p w14:paraId="602609A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21D33D6A" w14:textId="77777777" w:rsidTr="00F73F0A">
        <w:tc>
          <w:tcPr>
            <w:tcW w:w="1111" w:type="dxa"/>
          </w:tcPr>
          <w:p w14:paraId="0717031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8DE4394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29E962CE" w14:textId="77777777" w:rsidTr="00F73F0A">
        <w:tc>
          <w:tcPr>
            <w:tcW w:w="1111" w:type="dxa"/>
          </w:tcPr>
          <w:p w14:paraId="3FE7CB4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A6E060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305A07F5" w14:textId="77777777" w:rsidTr="00F73F0A">
        <w:tc>
          <w:tcPr>
            <w:tcW w:w="1111" w:type="dxa"/>
          </w:tcPr>
          <w:p w14:paraId="798037C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46E896F3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63F3B108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</w:t>
            </w:r>
            <w:r>
              <w:rPr>
                <w:rFonts w:ascii="微软雅黑" w:hAnsi="微软雅黑" w:hint="eastAsia"/>
                <w:szCs w:val="24"/>
              </w:rPr>
              <w:t>低</w:t>
            </w:r>
            <w:r w:rsidRPr="005B35E8">
              <w:rPr>
                <w:rFonts w:ascii="微软雅黑" w:hAnsi="微软雅黑"/>
                <w:szCs w:val="24"/>
              </w:rPr>
              <w:t>16bit有效</w:t>
            </w:r>
          </w:p>
          <w:p w14:paraId="16DB680F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7A33CD5B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</w:t>
            </w:r>
            <w:r>
              <w:rPr>
                <w:rFonts w:ascii="微软雅黑" w:hAnsi="微软雅黑" w:hint="eastAsia"/>
                <w:szCs w:val="24"/>
              </w:rPr>
              <w:t>38-7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08F00B10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</w:t>
      </w:r>
      <w:r>
        <w:rPr>
          <w:rFonts w:ascii="微软雅黑" w:hAnsi="微软雅黑" w:hint="eastAsia"/>
          <w:szCs w:val="24"/>
        </w:rPr>
        <w:t>L</w:t>
      </w:r>
      <w:r w:rsidRPr="005B35E8">
        <w:rPr>
          <w:rFonts w:ascii="微软雅黑" w:hAnsi="微软雅黑"/>
          <w:szCs w:val="24"/>
        </w:rPr>
        <w:t>_Q</w:t>
      </w:r>
      <w:r>
        <w:rPr>
          <w:rFonts w:ascii="微软雅黑" w:hAnsi="微软雅黑" w:hint="eastAsia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61D55F41" w14:textId="77777777" w:rsidTr="00F73F0A">
        <w:tc>
          <w:tcPr>
            <w:tcW w:w="1111" w:type="dxa"/>
          </w:tcPr>
          <w:p w14:paraId="7BE51C1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F7439F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</w:t>
            </w:r>
            <w:r>
              <w:rPr>
                <w:rFonts w:ascii="微软雅黑" w:hAnsi="微软雅黑" w:hint="eastAsia"/>
                <w:szCs w:val="24"/>
              </w:rPr>
              <w:t>L</w:t>
            </w:r>
            <w:r w:rsidRPr="005B35E8">
              <w:rPr>
                <w:rFonts w:ascii="微软雅黑" w:hAnsi="微软雅黑"/>
                <w:szCs w:val="24"/>
              </w:rPr>
              <w:t>_Q3100</w:t>
            </w:r>
          </w:p>
        </w:tc>
        <w:tc>
          <w:tcPr>
            <w:tcW w:w="2053" w:type="dxa"/>
          </w:tcPr>
          <w:p w14:paraId="48E05979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0B23A6B9" w14:textId="77777777" w:rsidTr="00F73F0A">
        <w:tc>
          <w:tcPr>
            <w:tcW w:w="1111" w:type="dxa"/>
          </w:tcPr>
          <w:p w14:paraId="51B43AD2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0A416DF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5FEE8A0D" w14:textId="77777777" w:rsidTr="00F73F0A">
        <w:tc>
          <w:tcPr>
            <w:tcW w:w="1111" w:type="dxa"/>
          </w:tcPr>
          <w:p w14:paraId="71BFB77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2EE02CE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3873FB55" w14:textId="77777777" w:rsidTr="00F73F0A">
        <w:tc>
          <w:tcPr>
            <w:tcW w:w="1111" w:type="dxa"/>
          </w:tcPr>
          <w:p w14:paraId="5D33002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089A5D99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2505603E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</w:t>
            </w:r>
            <w:r>
              <w:rPr>
                <w:rFonts w:ascii="微软雅黑" w:hAnsi="微软雅黑" w:hint="eastAsia"/>
                <w:szCs w:val="24"/>
              </w:rPr>
              <w:t>低</w:t>
            </w:r>
            <w:r w:rsidRPr="005B35E8">
              <w:rPr>
                <w:rFonts w:ascii="微软雅黑" w:hAnsi="微软雅黑"/>
                <w:szCs w:val="24"/>
              </w:rPr>
              <w:t>16bit有效</w:t>
            </w:r>
          </w:p>
          <w:p w14:paraId="5A4A0410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648AB5F9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</w:t>
            </w:r>
            <w:r>
              <w:rPr>
                <w:rFonts w:ascii="微软雅黑" w:hAnsi="微软雅黑" w:hint="eastAsia"/>
                <w:szCs w:val="24"/>
              </w:rPr>
              <w:t>31-0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5D1E9944" w14:textId="019C6958" w:rsidR="00F46616" w:rsidRPr="0070208B" w:rsidRDefault="00F46616" w:rsidP="0070208B">
      <w:pPr>
        <w:ind w:left="360" w:firstLine="480"/>
        <w:rPr>
          <w:rFonts w:ascii="微软雅黑" w:hAnsi="微软雅黑"/>
          <w:szCs w:val="24"/>
        </w:rPr>
      </w:pPr>
    </w:p>
    <w:p w14:paraId="2505D09B" w14:textId="77777777" w:rsidR="0070208B" w:rsidRPr="0070208B" w:rsidRDefault="0070208B" w:rsidP="0070208B">
      <w:pPr>
        <w:ind w:left="360" w:firstLine="480"/>
        <w:rPr>
          <w:rFonts w:ascii="微软雅黑" w:hAnsi="微软雅黑"/>
          <w:szCs w:val="24"/>
        </w:rPr>
      </w:pPr>
    </w:p>
    <w:p w14:paraId="367FBAA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0" w:name="_Toc48239867"/>
      <w:r w:rsidRPr="00585F91">
        <w:t>Math_F.h</w:t>
      </w:r>
      <w:bookmarkEnd w:id="20"/>
    </w:p>
    <w:p w14:paraId="5D29504B" w14:textId="77777777" w:rsidR="002B1EB2" w:rsidRPr="0062456A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62456A" w14:paraId="59664D0E" w14:textId="77777777" w:rsidTr="00A06474">
        <w:tc>
          <w:tcPr>
            <w:tcW w:w="1140" w:type="dxa"/>
          </w:tcPr>
          <w:p w14:paraId="14FA381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E46CB4E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_fix</w:t>
            </w:r>
          </w:p>
        </w:tc>
        <w:tc>
          <w:tcPr>
            <w:tcW w:w="2486" w:type="dxa"/>
          </w:tcPr>
          <w:p w14:paraId="5CF26054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62456A" w14:paraId="71D71C74" w14:textId="77777777" w:rsidTr="00A06474">
        <w:tc>
          <w:tcPr>
            <w:tcW w:w="1140" w:type="dxa"/>
          </w:tcPr>
          <w:p w14:paraId="44A70A6C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47A022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10^(RD0/10)</w:t>
            </w:r>
          </w:p>
        </w:tc>
      </w:tr>
      <w:tr w:rsidR="002B1EB2" w:rsidRPr="0062456A" w14:paraId="23D3AA35" w14:textId="77777777" w:rsidTr="00A06474">
        <w:tc>
          <w:tcPr>
            <w:tcW w:w="1140" w:type="dxa"/>
          </w:tcPr>
          <w:p w14:paraId="646B81C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0B5DAD72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2B1EB2" w:rsidRPr="0062456A" w14:paraId="747B97CB" w14:textId="77777777" w:rsidTr="00A06474">
        <w:tc>
          <w:tcPr>
            <w:tcW w:w="1140" w:type="dxa"/>
          </w:tcPr>
          <w:p w14:paraId="0A358B2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27E6C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  <w:p w14:paraId="6CCC4B8F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B1EB2" w:rsidRPr="0062456A" w14:paraId="779D7F39" w14:textId="77777777" w:rsidTr="00A06474">
        <w:tc>
          <w:tcPr>
            <w:tcW w:w="1140" w:type="dxa"/>
          </w:tcPr>
          <w:p w14:paraId="447B47D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880287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7026A2AB" w14:textId="77777777" w:rsidR="00AA66D6" w:rsidRPr="0062456A" w:rsidRDefault="00AA66D6" w:rsidP="00AA66D6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A66D6" w:rsidRPr="0062456A" w14:paraId="58D591AA" w14:textId="77777777" w:rsidTr="00A06474">
        <w:tc>
          <w:tcPr>
            <w:tcW w:w="1140" w:type="dxa"/>
          </w:tcPr>
          <w:p w14:paraId="153B68CB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32FF22A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14:paraId="0169F480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A66D6" w:rsidRPr="0062456A" w14:paraId="0C4AD555" w14:textId="77777777" w:rsidTr="00A06474">
        <w:tc>
          <w:tcPr>
            <w:tcW w:w="1140" w:type="dxa"/>
          </w:tcPr>
          <w:p w14:paraId="1442055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3D2E29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AA66D6" w:rsidRPr="0062456A" w14:paraId="1F300D37" w14:textId="77777777" w:rsidTr="00A06474">
        <w:tc>
          <w:tcPr>
            <w:tcW w:w="1140" w:type="dxa"/>
          </w:tcPr>
          <w:p w14:paraId="2DE6CCA3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A4549E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23值</w:t>
            </w:r>
          </w:p>
        </w:tc>
      </w:tr>
      <w:tr w:rsidR="00AA66D6" w:rsidRPr="0062456A" w14:paraId="737A2324" w14:textId="77777777" w:rsidTr="00A06474">
        <w:tc>
          <w:tcPr>
            <w:tcW w:w="1140" w:type="dxa"/>
          </w:tcPr>
          <w:p w14:paraId="1177AD9B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74BD6BF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</w:tc>
      </w:tr>
      <w:tr w:rsidR="00AA66D6" w:rsidRPr="0062456A" w14:paraId="5BA56922" w14:textId="77777777" w:rsidTr="00A06474">
        <w:tc>
          <w:tcPr>
            <w:tcW w:w="1140" w:type="dxa"/>
          </w:tcPr>
          <w:p w14:paraId="2FA32067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1EE0DE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73BF17F0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_Q7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5A935E64" w14:textId="77777777" w:rsidTr="00A06474">
        <w:tc>
          <w:tcPr>
            <w:tcW w:w="1140" w:type="dxa"/>
          </w:tcPr>
          <w:p w14:paraId="0506432F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C4C1240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14:paraId="6D65199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1F285E8D" w14:textId="77777777" w:rsidTr="00A06474">
        <w:tc>
          <w:tcPr>
            <w:tcW w:w="1140" w:type="dxa"/>
          </w:tcPr>
          <w:p w14:paraId="62990681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39B7D7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E45AED" w:rsidRPr="0062456A" w14:paraId="55870DE7" w14:textId="77777777" w:rsidTr="00A06474">
        <w:tc>
          <w:tcPr>
            <w:tcW w:w="1140" w:type="dxa"/>
          </w:tcPr>
          <w:p w14:paraId="6ABFFC6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24393B9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070C8392" w14:textId="77777777" w:rsidTr="00A06474">
        <w:tc>
          <w:tcPr>
            <w:tcW w:w="1140" w:type="dxa"/>
          </w:tcPr>
          <w:p w14:paraId="392D2DC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541595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11E21C5A" w14:textId="77777777" w:rsidTr="00A06474">
        <w:tc>
          <w:tcPr>
            <w:tcW w:w="1140" w:type="dxa"/>
          </w:tcPr>
          <w:p w14:paraId="06203748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CF5845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2A666504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369E8829" w14:textId="77777777" w:rsidTr="00A06474">
        <w:tc>
          <w:tcPr>
            <w:tcW w:w="1140" w:type="dxa"/>
          </w:tcPr>
          <w:p w14:paraId="353E0666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788368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2_fix</w:t>
            </w:r>
          </w:p>
        </w:tc>
        <w:tc>
          <w:tcPr>
            <w:tcW w:w="2486" w:type="dxa"/>
          </w:tcPr>
          <w:p w14:paraId="2FA0606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26010605" w14:textId="77777777" w:rsidTr="00A06474">
        <w:tc>
          <w:tcPr>
            <w:tcW w:w="1140" w:type="dxa"/>
          </w:tcPr>
          <w:p w14:paraId="7ADA70B2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9225AC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2^(RD0)</w:t>
            </w:r>
          </w:p>
        </w:tc>
      </w:tr>
      <w:tr w:rsidR="00E45AED" w:rsidRPr="0062456A" w14:paraId="2D3433D0" w14:textId="77777777" w:rsidTr="00A06474">
        <w:tc>
          <w:tcPr>
            <w:tcW w:w="1140" w:type="dxa"/>
          </w:tcPr>
          <w:p w14:paraId="1050A81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4E2027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1881600A" w14:textId="77777777" w:rsidTr="00A06474">
        <w:tc>
          <w:tcPr>
            <w:tcW w:w="1140" w:type="dxa"/>
          </w:tcPr>
          <w:p w14:paraId="46B47C8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519C403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41BB273C" w14:textId="77777777" w:rsidTr="00A06474">
        <w:tc>
          <w:tcPr>
            <w:tcW w:w="1140" w:type="dxa"/>
          </w:tcPr>
          <w:p w14:paraId="364E14E8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C84E7B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43DD0017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0593D49" w14:textId="77777777" w:rsidR="007A7AAC" w:rsidRPr="0062456A" w:rsidRDefault="00B82A1A" w:rsidP="007A7AAC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log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A7AAC" w:rsidRPr="0062456A" w14:paraId="487A34EA" w14:textId="77777777" w:rsidTr="00932967">
        <w:tc>
          <w:tcPr>
            <w:tcW w:w="1140" w:type="dxa"/>
          </w:tcPr>
          <w:p w14:paraId="4A90E592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C3F9E4" w14:textId="77777777" w:rsidR="007A7AAC" w:rsidRPr="0062456A" w:rsidRDefault="00B82A1A" w:rsidP="00B82A1A">
            <w:pPr>
              <w:ind w:firstLine="48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log2_fix</w:t>
            </w:r>
          </w:p>
          <w:p w14:paraId="0056703B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0F1C3717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</w:t>
            </w:r>
            <w:r w:rsidR="006B5839" w:rsidRPr="0062456A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7A7AAC" w:rsidRPr="0062456A" w14:paraId="42E7C69B" w14:textId="77777777" w:rsidTr="00932967">
        <w:tc>
          <w:tcPr>
            <w:tcW w:w="1140" w:type="dxa"/>
          </w:tcPr>
          <w:p w14:paraId="134CC8C3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3BE9F09" w14:textId="77777777" w:rsidR="007A7AAC" w:rsidRPr="0062456A" w:rsidRDefault="00F46B99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计算</w:t>
            </w:r>
            <w:r w:rsidR="00A7727C" w:rsidRPr="0062456A">
              <w:rPr>
                <w:rFonts w:ascii="微软雅黑" w:hAnsi="微软雅黑" w:hint="eastAsia"/>
                <w:szCs w:val="24"/>
              </w:rPr>
              <w:t>以</w:t>
            </w:r>
            <w:r w:rsidRPr="0062456A">
              <w:rPr>
                <w:rFonts w:ascii="微软雅黑" w:hAnsi="微软雅黑" w:hint="eastAsia"/>
                <w:szCs w:val="24"/>
              </w:rPr>
              <w:t>2为底的对数值</w:t>
            </w:r>
          </w:p>
        </w:tc>
      </w:tr>
      <w:tr w:rsidR="007A7AAC" w:rsidRPr="0062456A" w14:paraId="5B104997" w14:textId="77777777" w:rsidTr="00932967">
        <w:tc>
          <w:tcPr>
            <w:tcW w:w="1140" w:type="dxa"/>
          </w:tcPr>
          <w:p w14:paraId="50BAF3D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F29362E" w14:textId="77777777" w:rsidR="007A7AAC" w:rsidRPr="0062456A" w:rsidRDefault="003A203F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B17BDD" w:rsidRPr="0062456A">
              <w:rPr>
                <w:rFonts w:ascii="微软雅黑" w:hAnsi="微软雅黑" w:hint="eastAsia"/>
                <w:szCs w:val="24"/>
              </w:rPr>
              <w:t>计算</w:t>
            </w:r>
            <w:r w:rsidRPr="0062456A">
              <w:rPr>
                <w:rFonts w:ascii="微软雅黑" w:hAnsi="微软雅黑" w:hint="eastAsia"/>
                <w:szCs w:val="24"/>
              </w:rPr>
              <w:t>结果</w:t>
            </w:r>
            <w:r w:rsidR="00890D5B" w:rsidRPr="0062456A">
              <w:rPr>
                <w:rFonts w:ascii="微软雅黑" w:hAnsi="微软雅黑" w:hint="eastAsia"/>
                <w:szCs w:val="24"/>
              </w:rPr>
              <w:t>的</w:t>
            </w:r>
            <w:r w:rsidR="00A244A7" w:rsidRPr="0062456A">
              <w:rPr>
                <w:rFonts w:ascii="微软雅黑" w:hAnsi="微软雅黑"/>
                <w:szCs w:val="24"/>
              </w:rPr>
              <w:t>Q15</w:t>
            </w:r>
            <w:r w:rsidR="00DF0BD9" w:rsidRPr="0062456A">
              <w:rPr>
                <w:rFonts w:ascii="微软雅黑" w:hAnsi="微软雅黑" w:hint="eastAsia"/>
                <w:szCs w:val="24"/>
              </w:rPr>
              <w:t>值</w:t>
            </w:r>
          </w:p>
        </w:tc>
      </w:tr>
      <w:tr w:rsidR="007A7AAC" w:rsidRPr="0062456A" w14:paraId="1117C075" w14:textId="77777777" w:rsidTr="00932967">
        <w:tc>
          <w:tcPr>
            <w:tcW w:w="1140" w:type="dxa"/>
          </w:tcPr>
          <w:p w14:paraId="1AE41F9E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C9DAA3E" w14:textId="77777777" w:rsidR="007A7AAC" w:rsidRPr="0062456A" w:rsidRDefault="0027213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755350" w:rsidRPr="0062456A">
              <w:rPr>
                <w:rFonts w:ascii="微软雅黑" w:hAnsi="微软雅黑" w:hint="eastAsia"/>
                <w:szCs w:val="24"/>
              </w:rPr>
              <w:t>输入</w:t>
            </w:r>
            <w:r w:rsidR="00B8459C" w:rsidRPr="0062456A">
              <w:rPr>
                <w:rFonts w:ascii="微软雅黑" w:hAnsi="微软雅黑" w:hint="eastAsia"/>
                <w:szCs w:val="24"/>
              </w:rPr>
              <w:t>数据</w:t>
            </w:r>
            <w:r w:rsidRPr="0062456A">
              <w:rPr>
                <w:rFonts w:ascii="微软雅黑" w:hAnsi="微软雅黑" w:hint="eastAsia"/>
                <w:szCs w:val="24"/>
              </w:rPr>
              <w:t>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="00755350" w:rsidRPr="0062456A">
              <w:rPr>
                <w:rFonts w:ascii="微软雅黑" w:hAnsi="微软雅黑" w:hint="eastAsia"/>
                <w:szCs w:val="24"/>
              </w:rPr>
              <w:t>0</w:t>
            </w:r>
            <w:r w:rsidRPr="0062456A">
              <w:rPr>
                <w:rFonts w:ascii="微软雅黑" w:hAnsi="微软雅黑" w:hint="eastAsia"/>
                <w:szCs w:val="24"/>
              </w:rPr>
              <w:t>值</w:t>
            </w:r>
          </w:p>
          <w:p w14:paraId="0798EF0F" w14:textId="77777777" w:rsidR="009A23E4" w:rsidRPr="0062456A" w:rsidRDefault="009A23E4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7A7AAC" w:rsidRPr="0062456A" w14:paraId="0BD9626E" w14:textId="77777777" w:rsidTr="00932967">
        <w:tc>
          <w:tcPr>
            <w:tcW w:w="1140" w:type="dxa"/>
          </w:tcPr>
          <w:p w14:paraId="573F103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95DBAF0" w14:textId="77777777" w:rsidR="007A7AAC" w:rsidRPr="0062456A" w:rsidRDefault="0016141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2DA1D640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4A5293F" w14:textId="77777777" w:rsidR="007A7AAC" w:rsidRPr="007A7AAC" w:rsidRDefault="007A7AAC" w:rsidP="007A7AAC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3F2C211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1" w:name="_Toc48239868"/>
      <w:r w:rsidRPr="00585F91">
        <w:t>SOC_Common_F.h</w:t>
      </w:r>
      <w:bookmarkEnd w:id="21"/>
    </w:p>
    <w:p w14:paraId="1AFF3D77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L_Re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50D7C571" w14:textId="77777777" w:rsidTr="00A06474">
        <w:tc>
          <w:tcPr>
            <w:tcW w:w="1140" w:type="dxa"/>
          </w:tcPr>
          <w:p w14:paraId="4CE5AF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8062B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14:paraId="32570E9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0000ADD4" w14:textId="77777777" w:rsidTr="00A06474">
        <w:tc>
          <w:tcPr>
            <w:tcW w:w="1140" w:type="dxa"/>
          </w:tcPr>
          <w:p w14:paraId="00BE734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559C5A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左移RD1次，右补0</w:t>
            </w:r>
          </w:p>
        </w:tc>
      </w:tr>
      <w:tr w:rsidR="00E45AED" w:rsidRPr="007D0D9D" w14:paraId="5333C25E" w14:textId="77777777" w:rsidTr="00A06474">
        <w:tc>
          <w:tcPr>
            <w:tcW w:w="1140" w:type="dxa"/>
          </w:tcPr>
          <w:p w14:paraId="35195D4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91CDC1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71B42CD3" w14:textId="77777777" w:rsidTr="00A06474">
        <w:tc>
          <w:tcPr>
            <w:tcW w:w="1140" w:type="dxa"/>
          </w:tcPr>
          <w:p w14:paraId="03B4833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F1A2507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690B4DCA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6F964458" w14:textId="77777777" w:rsidTr="00A06474">
        <w:tc>
          <w:tcPr>
            <w:tcW w:w="1140" w:type="dxa"/>
          </w:tcPr>
          <w:p w14:paraId="282890D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74866A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2C8C898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</w:t>
      </w:r>
      <w:r w:rsidRPr="007D0D9D">
        <w:rPr>
          <w:rFonts w:ascii="微软雅黑" w:hAnsi="微软雅黑" w:hint="eastAsia"/>
          <w:szCs w:val="24"/>
        </w:rPr>
        <w:t>R</w:t>
      </w:r>
      <w:r w:rsidRPr="007D0D9D">
        <w:rPr>
          <w:rFonts w:ascii="微软雅黑" w:hAnsi="微软雅黑"/>
          <w:szCs w:val="24"/>
        </w:rPr>
        <w:t>_Re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50016CEC" w14:textId="77777777" w:rsidTr="00A06474">
        <w:tc>
          <w:tcPr>
            <w:tcW w:w="1140" w:type="dxa"/>
          </w:tcPr>
          <w:p w14:paraId="1BC46D5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9A2D7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14:paraId="57360F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41C6E860" w14:textId="77777777" w:rsidTr="00A06474">
        <w:tc>
          <w:tcPr>
            <w:tcW w:w="1140" w:type="dxa"/>
          </w:tcPr>
          <w:p w14:paraId="61BC7BBD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16E3F1F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右移RD1次，左补0</w:t>
            </w:r>
          </w:p>
        </w:tc>
      </w:tr>
      <w:tr w:rsidR="00E45AED" w:rsidRPr="007D0D9D" w14:paraId="722764E5" w14:textId="77777777" w:rsidTr="00A06474">
        <w:tc>
          <w:tcPr>
            <w:tcW w:w="1140" w:type="dxa"/>
          </w:tcPr>
          <w:p w14:paraId="06CD7B9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0A81E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4D78CEED" w14:textId="77777777" w:rsidTr="00A06474">
        <w:tc>
          <w:tcPr>
            <w:tcW w:w="1140" w:type="dxa"/>
          </w:tcPr>
          <w:p w14:paraId="6C56926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3CA63B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41C213A7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040FB538" w14:textId="77777777" w:rsidTr="00A06474">
        <w:tc>
          <w:tcPr>
            <w:tcW w:w="1140" w:type="dxa"/>
          </w:tcPr>
          <w:p w14:paraId="2EA72B1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E2D1F1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9A7C75C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u_Multi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1574CB2C" w14:textId="77777777" w:rsidTr="00A06474">
        <w:tc>
          <w:tcPr>
            <w:tcW w:w="1140" w:type="dxa"/>
          </w:tcPr>
          <w:p w14:paraId="6498001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64873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u_Multi</w:t>
            </w:r>
          </w:p>
        </w:tc>
        <w:tc>
          <w:tcPr>
            <w:tcW w:w="2486" w:type="dxa"/>
          </w:tcPr>
          <w:p w14:paraId="1479887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0A59618E" w14:textId="77777777" w:rsidTr="00A06474">
        <w:tc>
          <w:tcPr>
            <w:tcW w:w="1140" w:type="dxa"/>
          </w:tcPr>
          <w:p w14:paraId="3CA3023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498F0C4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计算</w:t>
            </w:r>
            <w:r w:rsidRPr="007D0D9D">
              <w:rPr>
                <w:rFonts w:ascii="微软雅黑" w:hAnsi="微软雅黑"/>
                <w:szCs w:val="24"/>
              </w:rPr>
              <w:t>[zh,zl]=x*y; x,y,zh,zl均为32比特的整数,zh,zl分别为结果的高部.低部;</w:t>
            </w:r>
          </w:p>
        </w:tc>
      </w:tr>
      <w:tr w:rsidR="00E45AED" w:rsidRPr="007D0D9D" w14:paraId="24A25CC8" w14:textId="77777777" w:rsidTr="00A06474">
        <w:tc>
          <w:tcPr>
            <w:tcW w:w="1140" w:type="dxa"/>
          </w:tcPr>
          <w:p w14:paraId="220029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B48C871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323E8C8A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3670588F" w14:textId="77777777" w:rsidTr="00A06474">
        <w:tc>
          <w:tcPr>
            <w:tcW w:w="1140" w:type="dxa"/>
          </w:tcPr>
          <w:p w14:paraId="03CE258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6832AE0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4110A400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2FBB5F37" w14:textId="77777777" w:rsidTr="00A06474">
        <w:tc>
          <w:tcPr>
            <w:tcW w:w="1140" w:type="dxa"/>
          </w:tcPr>
          <w:p w14:paraId="0F02478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7E0CB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2408F6E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s_Multi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391D520E" w14:textId="77777777" w:rsidTr="00A06474">
        <w:tc>
          <w:tcPr>
            <w:tcW w:w="1140" w:type="dxa"/>
          </w:tcPr>
          <w:p w14:paraId="41CB4F9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FBA466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s_Multi</w:t>
            </w:r>
          </w:p>
        </w:tc>
        <w:tc>
          <w:tcPr>
            <w:tcW w:w="2486" w:type="dxa"/>
          </w:tcPr>
          <w:p w14:paraId="182AB2E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32B50252" w14:textId="77777777" w:rsidTr="00A06474">
        <w:tc>
          <w:tcPr>
            <w:tcW w:w="1140" w:type="dxa"/>
          </w:tcPr>
          <w:p w14:paraId="34E1C7A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4B4AF46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计算[zh,zl]=x*y; x,y,zh,zl均为32比特的整数,zh,zl分别为结果的高部.低部;</w:t>
            </w:r>
          </w:p>
        </w:tc>
      </w:tr>
      <w:tr w:rsidR="00E45AED" w:rsidRPr="007D0D9D" w14:paraId="0317617B" w14:textId="77777777" w:rsidTr="00A06474">
        <w:tc>
          <w:tcPr>
            <w:tcW w:w="1140" w:type="dxa"/>
          </w:tcPr>
          <w:p w14:paraId="6526E13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F9B34F4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204B480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5467EF38" w14:textId="77777777" w:rsidTr="00A06474">
        <w:tc>
          <w:tcPr>
            <w:tcW w:w="1140" w:type="dxa"/>
          </w:tcPr>
          <w:p w14:paraId="330367D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4B3EA92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253A9B6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390EFB73" w14:textId="77777777" w:rsidTr="00A06474">
        <w:tc>
          <w:tcPr>
            <w:tcW w:w="1140" w:type="dxa"/>
          </w:tcPr>
          <w:p w14:paraId="3251116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6B15A95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ED13A21" w14:textId="77777777" w:rsidR="00E45AED" w:rsidRPr="007D0D9D" w:rsidRDefault="00E45AED" w:rsidP="00E45AED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0BAFC52E" w14:textId="77777777" w:rsidR="00E45AED" w:rsidRDefault="00E45AED" w:rsidP="00B472A7">
      <w:pPr>
        <w:pStyle w:val="3"/>
        <w:numPr>
          <w:ilvl w:val="0"/>
          <w:numId w:val="9"/>
        </w:numPr>
        <w:ind w:firstLine="480"/>
      </w:pPr>
      <w:bookmarkStart w:id="22" w:name="_Toc48239869"/>
      <w:r>
        <w:rPr>
          <w:rFonts w:hint="eastAsia"/>
        </w:rPr>
        <w:t>STA_F.h</w:t>
      </w:r>
      <w:bookmarkEnd w:id="22"/>
    </w:p>
    <w:p w14:paraId="712C2A3C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Min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64C00633" w14:textId="77777777" w:rsidTr="00A06474">
        <w:tc>
          <w:tcPr>
            <w:tcW w:w="1140" w:type="dxa"/>
          </w:tcPr>
          <w:p w14:paraId="465D264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E931E0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Min</w:t>
            </w:r>
          </w:p>
        </w:tc>
        <w:tc>
          <w:tcPr>
            <w:tcW w:w="2486" w:type="dxa"/>
          </w:tcPr>
          <w:p w14:paraId="6CF3EC6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1AFFDD91" w14:textId="77777777" w:rsidTr="00A06474">
        <w:tc>
          <w:tcPr>
            <w:tcW w:w="1140" w:type="dxa"/>
          </w:tcPr>
          <w:p w14:paraId="35BABEF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3C43B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极值</w:t>
            </w:r>
          </w:p>
        </w:tc>
      </w:tr>
      <w:tr w:rsidR="00E45AED" w:rsidRPr="00AA7653" w14:paraId="480A63BB" w14:textId="77777777" w:rsidTr="00A06474">
        <w:tc>
          <w:tcPr>
            <w:tcW w:w="1140" w:type="dxa"/>
          </w:tcPr>
          <w:p w14:paraId="64E3BBB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FA57CF4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</w:t>
            </w:r>
          </w:p>
          <w:p w14:paraId="5AB760D3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最小值</w:t>
            </w:r>
          </w:p>
        </w:tc>
      </w:tr>
      <w:tr w:rsidR="00E45AED" w:rsidRPr="00AA7653" w14:paraId="1B5F70EB" w14:textId="77777777" w:rsidTr="00A06474">
        <w:tc>
          <w:tcPr>
            <w:tcW w:w="1140" w:type="dxa"/>
          </w:tcPr>
          <w:p w14:paraId="51A0D80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8D1968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1A14647B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5C47A435" w14:textId="77777777" w:rsidTr="00A06474">
        <w:tc>
          <w:tcPr>
            <w:tcW w:w="1140" w:type="dxa"/>
          </w:tcPr>
          <w:p w14:paraId="377B9D9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C5AA3B9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3736157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AbsSu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12A0D65D" w14:textId="77777777" w:rsidTr="00A06474">
        <w:tc>
          <w:tcPr>
            <w:tcW w:w="1140" w:type="dxa"/>
          </w:tcPr>
          <w:p w14:paraId="3C6A298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FC7577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AbsSum</w:t>
            </w:r>
          </w:p>
        </w:tc>
        <w:tc>
          <w:tcPr>
            <w:tcW w:w="2486" w:type="dxa"/>
          </w:tcPr>
          <w:p w14:paraId="2D723D2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2C95A612" w14:textId="77777777" w:rsidTr="00A06474">
        <w:tc>
          <w:tcPr>
            <w:tcW w:w="1140" w:type="dxa"/>
          </w:tcPr>
          <w:p w14:paraId="3F4C756B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41563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的绝对值累加和</w:t>
            </w:r>
          </w:p>
        </w:tc>
      </w:tr>
      <w:tr w:rsidR="00E45AED" w:rsidRPr="00AA7653" w14:paraId="1D0A55A6" w14:textId="77777777" w:rsidTr="00A06474">
        <w:tc>
          <w:tcPr>
            <w:tcW w:w="1140" w:type="dxa"/>
          </w:tcPr>
          <w:p w14:paraId="0410C09B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1B9B967" w14:textId="77777777" w:rsidR="00E45AED" w:rsidRPr="00AA7653" w:rsidRDefault="00E45AED" w:rsidP="00E45AED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绝对值累加和</w:t>
            </w:r>
          </w:p>
        </w:tc>
      </w:tr>
      <w:tr w:rsidR="00E45AED" w:rsidRPr="00AA7653" w14:paraId="1F69F696" w14:textId="77777777" w:rsidTr="00A06474">
        <w:tc>
          <w:tcPr>
            <w:tcW w:w="1140" w:type="dxa"/>
          </w:tcPr>
          <w:p w14:paraId="308481B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67237F4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46D974F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4092CA80" w14:textId="77777777" w:rsidTr="00A06474">
        <w:tc>
          <w:tcPr>
            <w:tcW w:w="1140" w:type="dxa"/>
          </w:tcPr>
          <w:p w14:paraId="3F25A8D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CA28F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A6F5582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Inde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34CC2004" w14:textId="77777777" w:rsidTr="00A06474">
        <w:tc>
          <w:tcPr>
            <w:tcW w:w="1140" w:type="dxa"/>
          </w:tcPr>
          <w:p w14:paraId="7C30413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2434894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Index</w:t>
            </w:r>
          </w:p>
        </w:tc>
        <w:tc>
          <w:tcPr>
            <w:tcW w:w="2486" w:type="dxa"/>
          </w:tcPr>
          <w:p w14:paraId="4A442F0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44FFCE4A" w14:textId="77777777" w:rsidTr="00A06474">
        <w:tc>
          <w:tcPr>
            <w:tcW w:w="1140" w:type="dxa"/>
          </w:tcPr>
          <w:p w14:paraId="15F50D7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11C00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绝对值的最大值的</w:t>
            </w:r>
            <w:r w:rsidRPr="00AA7653">
              <w:rPr>
                <w:rFonts w:ascii="微软雅黑" w:hAnsi="微软雅黑"/>
                <w:szCs w:val="24"/>
              </w:rPr>
              <w:t>Index（STA2）,index以DWORD</w:t>
            </w:r>
            <w:r w:rsidRPr="00AA7653">
              <w:rPr>
                <w:rFonts w:ascii="微软雅黑" w:hAnsi="微软雅黑"/>
                <w:szCs w:val="24"/>
              </w:rPr>
              <w:lastRenderedPageBreak/>
              <w:t>为单位,0..L-1</w:t>
            </w:r>
          </w:p>
        </w:tc>
      </w:tr>
      <w:tr w:rsidR="00E45AED" w:rsidRPr="00AA7653" w14:paraId="3281ECA1" w14:textId="77777777" w:rsidTr="00A06474">
        <w:tc>
          <w:tcPr>
            <w:tcW w:w="1140" w:type="dxa"/>
          </w:tcPr>
          <w:p w14:paraId="2499C45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3A0D7D05" w14:textId="77777777" w:rsidR="00E45AED" w:rsidRPr="00AA7653" w:rsidRDefault="00E45AED" w:rsidP="00A06474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的Index</w:t>
            </w:r>
          </w:p>
        </w:tc>
      </w:tr>
      <w:tr w:rsidR="00E45AED" w:rsidRPr="00AA7653" w14:paraId="77D2BB5E" w14:textId="77777777" w:rsidTr="00A06474">
        <w:tc>
          <w:tcPr>
            <w:tcW w:w="1140" w:type="dxa"/>
          </w:tcPr>
          <w:p w14:paraId="3D5F9EB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8590EEE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2B9E6D4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256BA5CC" w14:textId="77777777" w:rsidTr="00A06474">
        <w:tc>
          <w:tcPr>
            <w:tcW w:w="1140" w:type="dxa"/>
          </w:tcPr>
          <w:p w14:paraId="6A6AF40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4211D3E" w14:textId="5DCE29D5" w:rsidR="00E45AED" w:rsidRPr="00AA7653" w:rsidRDefault="00B228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取序列的高16位</w:t>
            </w:r>
          </w:p>
        </w:tc>
      </w:tr>
    </w:tbl>
    <w:p w14:paraId="2DC44785" w14:textId="77777777" w:rsidR="00521F6A" w:rsidRPr="00850CAE" w:rsidRDefault="00A06474" w:rsidP="00850CAE">
      <w:pPr>
        <w:pStyle w:val="3"/>
        <w:numPr>
          <w:ilvl w:val="0"/>
          <w:numId w:val="9"/>
        </w:numPr>
        <w:ind w:firstLine="600"/>
        <w:rPr>
          <w:sz w:val="30"/>
        </w:rPr>
      </w:pPr>
      <w:bookmarkStart w:id="23" w:name="_Toc48239870"/>
      <w:r w:rsidRPr="00850CAE">
        <w:rPr>
          <w:sz w:val="30"/>
        </w:rPr>
        <w:t>float_model</w:t>
      </w:r>
      <w:bookmarkEnd w:id="23"/>
    </w:p>
    <w:p w14:paraId="5DF88CE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6E53B6CD" w14:textId="77777777" w:rsidTr="00765882">
        <w:tc>
          <w:tcPr>
            <w:tcW w:w="1140" w:type="dxa"/>
          </w:tcPr>
          <w:p w14:paraId="2343A1F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4A84A5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</w:p>
        </w:tc>
        <w:tc>
          <w:tcPr>
            <w:tcW w:w="2486" w:type="dxa"/>
          </w:tcPr>
          <w:p w14:paraId="77395A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C3E2108" w14:textId="77777777" w:rsidTr="00765882">
        <w:tc>
          <w:tcPr>
            <w:tcW w:w="1140" w:type="dxa"/>
          </w:tcPr>
          <w:p w14:paraId="1C98BFC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B00E42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77C9D29" w14:textId="77777777" w:rsidTr="00765882">
        <w:tc>
          <w:tcPr>
            <w:tcW w:w="1140" w:type="dxa"/>
          </w:tcPr>
          <w:p w14:paraId="568620D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2A60E39" w14:textId="77777777" w:rsidR="00D61E22" w:rsidRPr="00F2550A" w:rsidRDefault="00D61E22" w:rsidP="00D61E2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D61E22" w:rsidRPr="00F2550A" w14:paraId="6353ABAC" w14:textId="77777777" w:rsidTr="00765882">
        <w:tc>
          <w:tcPr>
            <w:tcW w:w="1140" w:type="dxa"/>
          </w:tcPr>
          <w:p w14:paraId="32A622D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A941A28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0EBC27E8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14:paraId="64564184" w14:textId="77777777" w:rsidTr="00765882">
        <w:tc>
          <w:tcPr>
            <w:tcW w:w="1140" w:type="dxa"/>
          </w:tcPr>
          <w:p w14:paraId="1BEDCEC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21CA30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C1C59FD" w14:textId="77777777" w:rsidR="005E4F70" w:rsidRPr="00F2550A" w:rsidRDefault="005E4F70" w:rsidP="005E4F70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  <w:r>
        <w:rPr>
          <w:rFonts w:ascii="微软雅黑" w:hAnsi="微软雅黑"/>
          <w:szCs w:val="24"/>
        </w:rPr>
        <w:t>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5E4F70" w:rsidRPr="00F2550A" w14:paraId="5D98A25F" w14:textId="77777777" w:rsidTr="008973F3">
        <w:tc>
          <w:tcPr>
            <w:tcW w:w="1140" w:type="dxa"/>
          </w:tcPr>
          <w:p w14:paraId="46B53479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0AADF93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  <w:r w:rsidR="001D1A67">
              <w:rPr>
                <w:rFonts w:ascii="微软雅黑" w:hAnsi="微软雅黑"/>
                <w:szCs w:val="24"/>
              </w:rPr>
              <w:t>_ser</w:t>
            </w:r>
          </w:p>
        </w:tc>
        <w:tc>
          <w:tcPr>
            <w:tcW w:w="2486" w:type="dxa"/>
          </w:tcPr>
          <w:p w14:paraId="264FC72C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E4F70" w:rsidRPr="00F2550A" w14:paraId="775C2C24" w14:textId="77777777" w:rsidTr="008973F3">
        <w:tc>
          <w:tcPr>
            <w:tcW w:w="1140" w:type="dxa"/>
          </w:tcPr>
          <w:p w14:paraId="439A09FA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77D9224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</w:t>
            </w:r>
            <w:r w:rsidR="008F6340">
              <w:rPr>
                <w:rFonts w:ascii="微软雅黑" w:hAnsi="微软雅黑" w:hint="eastAsia"/>
                <w:szCs w:val="24"/>
              </w:rPr>
              <w:t>序列</w:t>
            </w:r>
            <w:r w:rsidRPr="00F2550A">
              <w:rPr>
                <w:rFonts w:ascii="微软雅黑" w:hAnsi="微软雅黑"/>
                <w:szCs w:val="24"/>
              </w:rPr>
              <w:t>)</w:t>
            </w:r>
          </w:p>
        </w:tc>
      </w:tr>
      <w:tr w:rsidR="005E4F70" w:rsidRPr="00F2550A" w14:paraId="6F30B211" w14:textId="77777777" w:rsidTr="008973F3">
        <w:tc>
          <w:tcPr>
            <w:tcW w:w="1140" w:type="dxa"/>
          </w:tcPr>
          <w:p w14:paraId="261662B5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D57685" w14:textId="77777777" w:rsidR="005E4F70" w:rsidRPr="00F2550A" w:rsidRDefault="005E4F70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5E4F70" w:rsidRPr="00F2550A" w14:paraId="39DFF215" w14:textId="77777777" w:rsidTr="008973F3">
        <w:tc>
          <w:tcPr>
            <w:tcW w:w="1140" w:type="dxa"/>
          </w:tcPr>
          <w:p w14:paraId="3A2C29A4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B464EF8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0:源数据地址</w:t>
            </w:r>
          </w:p>
          <w:p w14:paraId="63506A7D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1:输出序列地址</w:t>
            </w:r>
          </w:p>
          <w:p w14:paraId="1F123AEB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lastRenderedPageBreak/>
              <w:t>RD0:数据长度</w:t>
            </w:r>
          </w:p>
          <w:p w14:paraId="196B065E" w14:textId="77777777" w:rsidR="005E4F70" w:rsidRPr="00F2550A" w:rsidRDefault="0086056F" w:rsidP="0086056F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5E4F70" w:rsidRPr="00F2550A" w14:paraId="15D2E2B9" w14:textId="77777777" w:rsidTr="008973F3">
        <w:tc>
          <w:tcPr>
            <w:tcW w:w="1140" w:type="dxa"/>
          </w:tcPr>
          <w:p w14:paraId="5F56D05E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0847D98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6509704" w14:textId="77777777" w:rsidR="005E4F70" w:rsidRDefault="005E4F70" w:rsidP="00D61E22">
      <w:pPr>
        <w:ind w:left="420" w:firstLine="480"/>
        <w:rPr>
          <w:rFonts w:ascii="微软雅黑" w:hAnsi="微软雅黑"/>
          <w:szCs w:val="24"/>
        </w:rPr>
      </w:pPr>
    </w:p>
    <w:p w14:paraId="6CBE5D0D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81E8CA8" w14:textId="77777777" w:rsidTr="00765882">
        <w:tc>
          <w:tcPr>
            <w:tcW w:w="1140" w:type="dxa"/>
          </w:tcPr>
          <w:p w14:paraId="5E04AB7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431E14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</w:t>
            </w:r>
          </w:p>
        </w:tc>
        <w:tc>
          <w:tcPr>
            <w:tcW w:w="2486" w:type="dxa"/>
          </w:tcPr>
          <w:p w14:paraId="389CF2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3A4A7377" w14:textId="77777777" w:rsidTr="00765882">
        <w:tc>
          <w:tcPr>
            <w:tcW w:w="1140" w:type="dxa"/>
          </w:tcPr>
          <w:p w14:paraId="470710F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22274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5762FF6F" w14:textId="77777777" w:rsidTr="00765882">
        <w:tc>
          <w:tcPr>
            <w:tcW w:w="1140" w:type="dxa"/>
          </w:tcPr>
          <w:p w14:paraId="553C629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89F03D7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CF007D8" w14:textId="77777777" w:rsidTr="00765882">
        <w:tc>
          <w:tcPr>
            <w:tcW w:w="1140" w:type="dxa"/>
          </w:tcPr>
          <w:p w14:paraId="0BEE253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A173574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776A87FE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出口数据的Q值</w:t>
            </w:r>
          </w:p>
        </w:tc>
      </w:tr>
      <w:tr w:rsidR="00D61E22" w:rsidRPr="00F2550A" w14:paraId="580F69BF" w14:textId="77777777" w:rsidTr="00765882">
        <w:tc>
          <w:tcPr>
            <w:tcW w:w="1140" w:type="dxa"/>
          </w:tcPr>
          <w:p w14:paraId="2F69CA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89BB22F" w14:textId="77777777" w:rsidR="00521F6A" w:rsidRPr="00F2550A" w:rsidRDefault="00D61E22" w:rsidP="00651F6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258B8D3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7A1858C" w14:textId="77777777" w:rsidTr="00765882">
        <w:tc>
          <w:tcPr>
            <w:tcW w:w="1140" w:type="dxa"/>
          </w:tcPr>
          <w:p w14:paraId="00B75AD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52471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_ser</w:t>
            </w:r>
          </w:p>
        </w:tc>
        <w:tc>
          <w:tcPr>
            <w:tcW w:w="2486" w:type="dxa"/>
          </w:tcPr>
          <w:p w14:paraId="3226DAB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7C07F0FD" w14:textId="77777777" w:rsidTr="00765882">
        <w:tc>
          <w:tcPr>
            <w:tcW w:w="1140" w:type="dxa"/>
          </w:tcPr>
          <w:p w14:paraId="2A8D0C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02A90F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D61E22" w:rsidRPr="00F2550A" w14:paraId="64EC3A9E" w14:textId="77777777" w:rsidTr="00765882">
        <w:tc>
          <w:tcPr>
            <w:tcW w:w="1140" w:type="dxa"/>
          </w:tcPr>
          <w:p w14:paraId="57B504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71C054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6F8F864A" w14:textId="77777777" w:rsidTr="00765882">
        <w:tc>
          <w:tcPr>
            <w:tcW w:w="1140" w:type="dxa"/>
          </w:tcPr>
          <w:p w14:paraId="5591B30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18D5E58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0:源数据地址</w:t>
            </w:r>
          </w:p>
          <w:p w14:paraId="37693128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1:输出序列地址</w:t>
            </w:r>
          </w:p>
          <w:p w14:paraId="598FA78B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0:数据长度</w:t>
            </w:r>
          </w:p>
          <w:p w14:paraId="771B5B6E" w14:textId="77777777" w:rsidR="00D61E22" w:rsidRPr="00F2550A" w:rsidRDefault="00385F81" w:rsidP="00385F8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lastRenderedPageBreak/>
              <w:t>RD1:源数据的Q值</w:t>
            </w:r>
          </w:p>
        </w:tc>
      </w:tr>
      <w:tr w:rsidR="00D61E22" w:rsidRPr="00F2550A" w14:paraId="5A8119F7" w14:textId="77777777" w:rsidTr="00765882">
        <w:tc>
          <w:tcPr>
            <w:tcW w:w="1140" w:type="dxa"/>
          </w:tcPr>
          <w:p w14:paraId="701FC47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DC1AFC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5CE0D2C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65ABDE3" w14:textId="77777777" w:rsidTr="00765882">
        <w:tc>
          <w:tcPr>
            <w:tcW w:w="1140" w:type="dxa"/>
          </w:tcPr>
          <w:p w14:paraId="6CDC0EC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30A2B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</w:t>
            </w:r>
          </w:p>
        </w:tc>
        <w:tc>
          <w:tcPr>
            <w:tcW w:w="2486" w:type="dxa"/>
          </w:tcPr>
          <w:p w14:paraId="51DE406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36CED16" w14:textId="77777777" w:rsidTr="00765882">
        <w:tc>
          <w:tcPr>
            <w:tcW w:w="1140" w:type="dxa"/>
          </w:tcPr>
          <w:p w14:paraId="723385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DA6CF5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1C40CBE7" w14:textId="77777777" w:rsidTr="00765882">
        <w:tc>
          <w:tcPr>
            <w:tcW w:w="1140" w:type="dxa"/>
          </w:tcPr>
          <w:p w14:paraId="44D02C7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4702BD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C3D436E" w14:textId="77777777" w:rsidTr="00765882">
        <w:tc>
          <w:tcPr>
            <w:tcW w:w="1140" w:type="dxa"/>
          </w:tcPr>
          <w:p w14:paraId="7CDB1C1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D13BB0" w14:textId="77777777" w:rsidR="00D61E22" w:rsidRPr="00F2550A" w:rsidRDefault="00D61E22" w:rsidP="00D1286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加数0(out)</w:t>
            </w:r>
          </w:p>
          <w:p w14:paraId="01EBC04F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加数1</w:t>
            </w:r>
          </w:p>
        </w:tc>
      </w:tr>
      <w:tr w:rsidR="00D61E22" w:rsidRPr="00F2550A" w14:paraId="4F081C87" w14:textId="77777777" w:rsidTr="00765882">
        <w:tc>
          <w:tcPr>
            <w:tcW w:w="1140" w:type="dxa"/>
          </w:tcPr>
          <w:p w14:paraId="6550BDA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88E00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53B3DAA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D0B086A" w14:textId="77777777" w:rsidTr="00765882">
        <w:tc>
          <w:tcPr>
            <w:tcW w:w="1140" w:type="dxa"/>
          </w:tcPr>
          <w:p w14:paraId="4CB9555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D0B8F0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Dual</w:t>
            </w:r>
          </w:p>
        </w:tc>
        <w:tc>
          <w:tcPr>
            <w:tcW w:w="2486" w:type="dxa"/>
          </w:tcPr>
          <w:p w14:paraId="3F7A974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1B7C8275" w14:textId="77777777" w:rsidTr="00765882">
        <w:tc>
          <w:tcPr>
            <w:tcW w:w="1140" w:type="dxa"/>
          </w:tcPr>
          <w:p w14:paraId="0B4EA1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28821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3A2C3A6C" w14:textId="77777777" w:rsidTr="00765882">
        <w:tc>
          <w:tcPr>
            <w:tcW w:w="1140" w:type="dxa"/>
          </w:tcPr>
          <w:p w14:paraId="12A5809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2441D7D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8D6797A" w14:textId="77777777" w:rsidTr="00765882">
        <w:tc>
          <w:tcPr>
            <w:tcW w:w="1140" w:type="dxa"/>
          </w:tcPr>
          <w:p w14:paraId="4DCA1E5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DFBF3E2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0:加数0</w:t>
            </w:r>
          </w:p>
          <w:p w14:paraId="25C808FC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1:加数1</w:t>
            </w:r>
          </w:p>
          <w:p w14:paraId="060D63E6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0;序列长度</w:t>
            </w:r>
          </w:p>
          <w:p w14:paraId="4ABE1272" w14:textId="77777777" w:rsidR="00D61E22" w:rsidRPr="00F2550A" w:rsidRDefault="000B0C4A" w:rsidP="000B0C4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47933259" w14:textId="77777777" w:rsidTr="00765882">
        <w:tc>
          <w:tcPr>
            <w:tcW w:w="1140" w:type="dxa"/>
          </w:tcPr>
          <w:p w14:paraId="56FF23E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510FBA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74FF63C2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Add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0A8D23C9" w14:textId="77777777" w:rsidTr="00765882">
        <w:tc>
          <w:tcPr>
            <w:tcW w:w="1140" w:type="dxa"/>
          </w:tcPr>
          <w:p w14:paraId="04A30B1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DEDC79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Const</w:t>
            </w:r>
          </w:p>
        </w:tc>
        <w:tc>
          <w:tcPr>
            <w:tcW w:w="2486" w:type="dxa"/>
          </w:tcPr>
          <w:p w14:paraId="260E382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00F1C365" w14:textId="77777777" w:rsidTr="00765882">
        <w:tc>
          <w:tcPr>
            <w:tcW w:w="1140" w:type="dxa"/>
          </w:tcPr>
          <w:p w14:paraId="63A293E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112CD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序列与常数)</w:t>
            </w:r>
          </w:p>
        </w:tc>
      </w:tr>
      <w:tr w:rsidR="00D61E22" w:rsidRPr="00F2550A" w14:paraId="7AA6E309" w14:textId="77777777" w:rsidTr="00765882">
        <w:tc>
          <w:tcPr>
            <w:tcW w:w="1140" w:type="dxa"/>
          </w:tcPr>
          <w:p w14:paraId="55E1AF4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E0D98AC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5CB7FE6" w14:textId="77777777" w:rsidTr="00765882">
        <w:tc>
          <w:tcPr>
            <w:tcW w:w="1140" w:type="dxa"/>
          </w:tcPr>
          <w:p w14:paraId="6F60C7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ECBD37B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0:加数</w:t>
            </w:r>
          </w:p>
          <w:p w14:paraId="1C7CFA2A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1:常数</w:t>
            </w:r>
          </w:p>
          <w:p w14:paraId="0195E711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0:序列长度</w:t>
            </w:r>
          </w:p>
          <w:p w14:paraId="6ECE276D" w14:textId="77777777" w:rsidR="00D61E22" w:rsidRPr="00F2550A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01CF2219" w14:textId="77777777" w:rsidTr="00765882">
        <w:tc>
          <w:tcPr>
            <w:tcW w:w="1140" w:type="dxa"/>
          </w:tcPr>
          <w:p w14:paraId="1AF6975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179C2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25BD1F5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4C9F6F5" w14:textId="77777777" w:rsidTr="00765882">
        <w:tc>
          <w:tcPr>
            <w:tcW w:w="1140" w:type="dxa"/>
          </w:tcPr>
          <w:p w14:paraId="17925DD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525A96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</w:t>
            </w:r>
          </w:p>
        </w:tc>
        <w:tc>
          <w:tcPr>
            <w:tcW w:w="2486" w:type="dxa"/>
          </w:tcPr>
          <w:p w14:paraId="70E1E2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B4ECB5D" w14:textId="77777777" w:rsidTr="00765882">
        <w:tc>
          <w:tcPr>
            <w:tcW w:w="1140" w:type="dxa"/>
          </w:tcPr>
          <w:p w14:paraId="7313DC6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BFB85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26C26811" w14:textId="77777777" w:rsidTr="00765882">
        <w:tc>
          <w:tcPr>
            <w:tcW w:w="1140" w:type="dxa"/>
          </w:tcPr>
          <w:p w14:paraId="78DC93E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1244045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35C8E90" w14:textId="77777777" w:rsidTr="00765882">
        <w:tc>
          <w:tcPr>
            <w:tcW w:w="1140" w:type="dxa"/>
          </w:tcPr>
          <w:p w14:paraId="0B1F15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27DABEF" w14:textId="77777777" w:rsidR="00D61E22" w:rsidRPr="00F2550A" w:rsidRDefault="00D61E22" w:rsidP="00590DA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减数(out)</w:t>
            </w:r>
          </w:p>
          <w:p w14:paraId="6A39B834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减数</w:t>
            </w:r>
          </w:p>
        </w:tc>
      </w:tr>
      <w:tr w:rsidR="00D61E22" w:rsidRPr="00F2550A" w14:paraId="0B815384" w14:textId="77777777" w:rsidTr="00765882">
        <w:tc>
          <w:tcPr>
            <w:tcW w:w="1140" w:type="dxa"/>
          </w:tcPr>
          <w:p w14:paraId="50D604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D83FCA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B6D9A2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Sub_Float 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CD3A1E9" w14:textId="77777777" w:rsidTr="00765882">
        <w:tc>
          <w:tcPr>
            <w:tcW w:w="1140" w:type="dxa"/>
          </w:tcPr>
          <w:p w14:paraId="36C0F5D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3A4CB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Dual</w:t>
            </w:r>
          </w:p>
        </w:tc>
        <w:tc>
          <w:tcPr>
            <w:tcW w:w="2486" w:type="dxa"/>
          </w:tcPr>
          <w:p w14:paraId="0416E17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35224E3" w14:textId="77777777" w:rsidTr="00765882">
        <w:tc>
          <w:tcPr>
            <w:tcW w:w="1140" w:type="dxa"/>
          </w:tcPr>
          <w:p w14:paraId="5DF75D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BCB3F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2595E910" w14:textId="77777777" w:rsidTr="00765882">
        <w:tc>
          <w:tcPr>
            <w:tcW w:w="1140" w:type="dxa"/>
          </w:tcPr>
          <w:p w14:paraId="615DFDF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DE5D7D5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D233F47" w14:textId="77777777" w:rsidTr="00765882">
        <w:tc>
          <w:tcPr>
            <w:tcW w:w="1140" w:type="dxa"/>
          </w:tcPr>
          <w:p w14:paraId="031AC6D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4A9FD0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0:被减数</w:t>
            </w:r>
          </w:p>
          <w:p w14:paraId="0AE1BE84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1:减数</w:t>
            </w:r>
          </w:p>
          <w:p w14:paraId="1156912B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0:序列长度</w:t>
            </w:r>
          </w:p>
          <w:p w14:paraId="410BCF79" w14:textId="77777777" w:rsidR="00D61E22" w:rsidRPr="00F2550A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3C2B31EF" w14:textId="77777777" w:rsidTr="00765882">
        <w:tc>
          <w:tcPr>
            <w:tcW w:w="1140" w:type="dxa"/>
          </w:tcPr>
          <w:p w14:paraId="4C3F7D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AB7E72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0278034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F924E8E" w14:textId="77777777" w:rsidTr="00765882">
        <w:tc>
          <w:tcPr>
            <w:tcW w:w="1140" w:type="dxa"/>
          </w:tcPr>
          <w:p w14:paraId="666E37A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D5B2AE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Const</w:t>
            </w:r>
          </w:p>
        </w:tc>
        <w:tc>
          <w:tcPr>
            <w:tcW w:w="2486" w:type="dxa"/>
          </w:tcPr>
          <w:p w14:paraId="1D89190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7157595" w14:textId="77777777" w:rsidTr="00765882">
        <w:tc>
          <w:tcPr>
            <w:tcW w:w="1140" w:type="dxa"/>
          </w:tcPr>
          <w:p w14:paraId="1ADC60B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377697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序列减常数)</w:t>
            </w:r>
          </w:p>
        </w:tc>
      </w:tr>
      <w:tr w:rsidR="00D61E22" w:rsidRPr="00F2550A" w14:paraId="4B376043" w14:textId="77777777" w:rsidTr="00765882">
        <w:tc>
          <w:tcPr>
            <w:tcW w:w="1140" w:type="dxa"/>
          </w:tcPr>
          <w:p w14:paraId="3D4CCB4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61FC0E1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145E64B0" w14:textId="77777777" w:rsidTr="00765882">
        <w:tc>
          <w:tcPr>
            <w:tcW w:w="1140" w:type="dxa"/>
          </w:tcPr>
          <w:p w14:paraId="2674D31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AD2F0A5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被减数(out)</w:t>
            </w:r>
          </w:p>
          <w:p w14:paraId="3966DB3C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常数</w:t>
            </w:r>
          </w:p>
          <w:p w14:paraId="39F558DA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D61E22" w:rsidRPr="00F2550A" w14:paraId="583DE2E0" w14:textId="77777777" w:rsidTr="00765882">
        <w:tc>
          <w:tcPr>
            <w:tcW w:w="1140" w:type="dxa"/>
          </w:tcPr>
          <w:p w14:paraId="04495DF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A6EF7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935971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82842CB" w14:textId="77777777" w:rsidTr="00765882">
        <w:tc>
          <w:tcPr>
            <w:tcW w:w="1140" w:type="dxa"/>
          </w:tcPr>
          <w:p w14:paraId="77F361B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4EF99BE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</w:t>
            </w:r>
          </w:p>
        </w:tc>
        <w:tc>
          <w:tcPr>
            <w:tcW w:w="2486" w:type="dxa"/>
          </w:tcPr>
          <w:p w14:paraId="58DFAE2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D92848A" w14:textId="77777777" w:rsidTr="00765882">
        <w:tc>
          <w:tcPr>
            <w:tcW w:w="1140" w:type="dxa"/>
          </w:tcPr>
          <w:p w14:paraId="5B9723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03C1F88" w14:textId="77777777" w:rsidR="00521F6A" w:rsidRPr="00F2550A" w:rsidRDefault="00D61E22" w:rsidP="00651F6A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43A23BDD" w14:textId="77777777" w:rsidTr="00765882">
        <w:tc>
          <w:tcPr>
            <w:tcW w:w="1140" w:type="dxa"/>
          </w:tcPr>
          <w:p w14:paraId="68F37DB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29EE27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38EB71E" w14:textId="77777777" w:rsidTr="00765882">
        <w:tc>
          <w:tcPr>
            <w:tcW w:w="1140" w:type="dxa"/>
          </w:tcPr>
          <w:p w14:paraId="41DF64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2110D79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乘数0(out)</w:t>
            </w:r>
          </w:p>
          <w:p w14:paraId="533E995F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乘数1</w:t>
            </w:r>
          </w:p>
        </w:tc>
      </w:tr>
      <w:tr w:rsidR="00D61E22" w:rsidRPr="00F2550A" w14:paraId="76D01430" w14:textId="77777777" w:rsidTr="00765882">
        <w:tc>
          <w:tcPr>
            <w:tcW w:w="1140" w:type="dxa"/>
          </w:tcPr>
          <w:p w14:paraId="3513B91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0AF795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7A37E1C" w14:textId="77777777" w:rsidR="00521F6A" w:rsidRPr="00F2550A" w:rsidRDefault="00D61E22" w:rsidP="00651F6A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49B664A" w14:textId="77777777" w:rsidTr="00765882">
        <w:tc>
          <w:tcPr>
            <w:tcW w:w="1140" w:type="dxa"/>
          </w:tcPr>
          <w:p w14:paraId="4629B7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976BC4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Dual</w:t>
            </w:r>
          </w:p>
        </w:tc>
        <w:tc>
          <w:tcPr>
            <w:tcW w:w="2486" w:type="dxa"/>
          </w:tcPr>
          <w:p w14:paraId="6B220EB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391C42B" w14:textId="77777777" w:rsidTr="00765882">
        <w:tc>
          <w:tcPr>
            <w:tcW w:w="1140" w:type="dxa"/>
          </w:tcPr>
          <w:p w14:paraId="28AFD64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BB96B6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18A9EAB1" w14:textId="77777777" w:rsidTr="00765882">
        <w:tc>
          <w:tcPr>
            <w:tcW w:w="1140" w:type="dxa"/>
          </w:tcPr>
          <w:p w14:paraId="4A1F8FC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7DC4759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8872D8F" w14:textId="77777777" w:rsidTr="00765882">
        <w:tc>
          <w:tcPr>
            <w:tcW w:w="1140" w:type="dxa"/>
          </w:tcPr>
          <w:p w14:paraId="499D351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F0B3E7A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0:乘数0地址</w:t>
            </w:r>
          </w:p>
          <w:p w14:paraId="5D6896D9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1:乘数1地址</w:t>
            </w:r>
          </w:p>
          <w:p w14:paraId="106FFC72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0:序列长度</w:t>
            </w:r>
          </w:p>
          <w:p w14:paraId="33344D53" w14:textId="77777777" w:rsidR="00D61E22" w:rsidRPr="00F2550A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4D4060A5" w14:textId="77777777" w:rsidTr="00765882">
        <w:tc>
          <w:tcPr>
            <w:tcW w:w="1140" w:type="dxa"/>
          </w:tcPr>
          <w:p w14:paraId="74EBC0E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555F9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9C87667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88DBEE4" w14:textId="77777777" w:rsidTr="00765882">
        <w:tc>
          <w:tcPr>
            <w:tcW w:w="1140" w:type="dxa"/>
          </w:tcPr>
          <w:p w14:paraId="5A732CC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F8A971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Const</w:t>
            </w:r>
          </w:p>
        </w:tc>
        <w:tc>
          <w:tcPr>
            <w:tcW w:w="2486" w:type="dxa"/>
          </w:tcPr>
          <w:p w14:paraId="52D2B5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243E912" w14:textId="77777777" w:rsidTr="00765882">
        <w:tc>
          <w:tcPr>
            <w:tcW w:w="1140" w:type="dxa"/>
          </w:tcPr>
          <w:p w14:paraId="70E12A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9371C43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序列乘常数)</w:t>
            </w:r>
          </w:p>
        </w:tc>
      </w:tr>
      <w:tr w:rsidR="00D61E22" w:rsidRPr="00F2550A" w14:paraId="7273F2A7" w14:textId="77777777" w:rsidTr="00765882">
        <w:tc>
          <w:tcPr>
            <w:tcW w:w="1140" w:type="dxa"/>
          </w:tcPr>
          <w:p w14:paraId="225109E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19F54C11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DE1727E" w14:textId="77777777" w:rsidTr="00765882">
        <w:tc>
          <w:tcPr>
            <w:tcW w:w="1140" w:type="dxa"/>
          </w:tcPr>
          <w:p w14:paraId="6530DF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F004A81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0:乘数</w:t>
            </w:r>
          </w:p>
          <w:p w14:paraId="69370BFB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1:常数</w:t>
            </w:r>
          </w:p>
          <w:p w14:paraId="7FD38335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0:序列长度</w:t>
            </w:r>
          </w:p>
          <w:p w14:paraId="705D7F16" w14:textId="77777777" w:rsidR="00D61E22" w:rsidRPr="00F2550A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780DAA63" w14:textId="77777777" w:rsidTr="00765882">
        <w:tc>
          <w:tcPr>
            <w:tcW w:w="1140" w:type="dxa"/>
          </w:tcPr>
          <w:p w14:paraId="5CF21D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F57D83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F4E88F5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00D0EF9" w14:textId="77777777" w:rsidTr="00765882">
        <w:tc>
          <w:tcPr>
            <w:tcW w:w="1140" w:type="dxa"/>
          </w:tcPr>
          <w:p w14:paraId="42E8F5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E20CDD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</w:t>
            </w:r>
          </w:p>
        </w:tc>
        <w:tc>
          <w:tcPr>
            <w:tcW w:w="2486" w:type="dxa"/>
          </w:tcPr>
          <w:p w14:paraId="4B85334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2B61EBF" w14:textId="77777777" w:rsidTr="00765882">
        <w:tc>
          <w:tcPr>
            <w:tcW w:w="1140" w:type="dxa"/>
          </w:tcPr>
          <w:p w14:paraId="20043AA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D4BDEFB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A35B161" w14:textId="77777777" w:rsidTr="00765882">
        <w:tc>
          <w:tcPr>
            <w:tcW w:w="1140" w:type="dxa"/>
          </w:tcPr>
          <w:p w14:paraId="5FC65DE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80C4812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D3DF221" w14:textId="77777777" w:rsidTr="00765882">
        <w:tc>
          <w:tcPr>
            <w:tcW w:w="1140" w:type="dxa"/>
          </w:tcPr>
          <w:p w14:paraId="28E2C41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E893E69" w14:textId="77777777" w:rsidR="00D61E22" w:rsidRPr="00F2550A" w:rsidRDefault="00D61E22" w:rsidP="00095F9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除数(out)</w:t>
            </w:r>
          </w:p>
          <w:p w14:paraId="122C0163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除数</w:t>
            </w:r>
          </w:p>
        </w:tc>
      </w:tr>
      <w:tr w:rsidR="00D61E22" w:rsidRPr="00F2550A" w14:paraId="220EE371" w14:textId="77777777" w:rsidTr="00765882">
        <w:tc>
          <w:tcPr>
            <w:tcW w:w="1140" w:type="dxa"/>
          </w:tcPr>
          <w:p w14:paraId="0C7EBA8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4C76F8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0382584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14FF1D2" w14:textId="77777777" w:rsidTr="00765882">
        <w:tc>
          <w:tcPr>
            <w:tcW w:w="1140" w:type="dxa"/>
          </w:tcPr>
          <w:p w14:paraId="75040D0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774716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Dual</w:t>
            </w:r>
          </w:p>
        </w:tc>
        <w:tc>
          <w:tcPr>
            <w:tcW w:w="2486" w:type="dxa"/>
          </w:tcPr>
          <w:p w14:paraId="092E53C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157D98C" w14:textId="77777777" w:rsidTr="00765882">
        <w:tc>
          <w:tcPr>
            <w:tcW w:w="1140" w:type="dxa"/>
          </w:tcPr>
          <w:p w14:paraId="02FCF5E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D729F58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765882" w:rsidRPr="00F2550A" w14:paraId="16A4126C" w14:textId="77777777" w:rsidTr="00765882">
        <w:tc>
          <w:tcPr>
            <w:tcW w:w="1140" w:type="dxa"/>
          </w:tcPr>
          <w:p w14:paraId="5241B3E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D9EF830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792A476C" w14:textId="77777777" w:rsidTr="00765882">
        <w:tc>
          <w:tcPr>
            <w:tcW w:w="1140" w:type="dxa"/>
          </w:tcPr>
          <w:p w14:paraId="2F6369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D59939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0:被除数地址</w:t>
            </w:r>
          </w:p>
          <w:p w14:paraId="0463E65E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lastRenderedPageBreak/>
              <w:t>RA1:除数地址</w:t>
            </w:r>
          </w:p>
          <w:p w14:paraId="078962A4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0:序列长度</w:t>
            </w:r>
          </w:p>
          <w:p w14:paraId="3C99F3C9" w14:textId="77777777" w:rsidR="00765882" w:rsidRPr="00F2550A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765882" w:rsidRPr="00F2550A" w14:paraId="7556DF3F" w14:textId="77777777" w:rsidTr="00765882">
        <w:tc>
          <w:tcPr>
            <w:tcW w:w="1140" w:type="dxa"/>
          </w:tcPr>
          <w:p w14:paraId="6602FF8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C11E3A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0BF577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3A0247B9" w14:textId="77777777" w:rsidTr="00765882">
        <w:tc>
          <w:tcPr>
            <w:tcW w:w="1140" w:type="dxa"/>
          </w:tcPr>
          <w:p w14:paraId="678B598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7F58B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Const</w:t>
            </w:r>
          </w:p>
        </w:tc>
        <w:tc>
          <w:tcPr>
            <w:tcW w:w="2486" w:type="dxa"/>
          </w:tcPr>
          <w:p w14:paraId="51F8347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52A883D2" w14:textId="77777777" w:rsidTr="00765882">
        <w:tc>
          <w:tcPr>
            <w:tcW w:w="1140" w:type="dxa"/>
          </w:tcPr>
          <w:p w14:paraId="0486536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03A9666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序列除常数)</w:t>
            </w:r>
          </w:p>
        </w:tc>
      </w:tr>
      <w:tr w:rsidR="00765882" w:rsidRPr="00F2550A" w14:paraId="0A40B967" w14:textId="77777777" w:rsidTr="00765882">
        <w:tc>
          <w:tcPr>
            <w:tcW w:w="1140" w:type="dxa"/>
          </w:tcPr>
          <w:p w14:paraId="25D5F50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26741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5850FE54" w14:textId="77777777" w:rsidTr="00765882">
        <w:tc>
          <w:tcPr>
            <w:tcW w:w="1140" w:type="dxa"/>
          </w:tcPr>
          <w:p w14:paraId="7015617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F49AD4E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0:被除数地址</w:t>
            </w:r>
          </w:p>
          <w:p w14:paraId="488A92D4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1:常数</w:t>
            </w:r>
          </w:p>
          <w:p w14:paraId="072FB4D9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0:序列长度</w:t>
            </w:r>
          </w:p>
          <w:p w14:paraId="4C39968A" w14:textId="77777777" w:rsidR="00765882" w:rsidRPr="00F2550A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765882" w:rsidRPr="00F2550A" w14:paraId="243FECC9" w14:textId="77777777" w:rsidTr="00765882">
        <w:tc>
          <w:tcPr>
            <w:tcW w:w="1140" w:type="dxa"/>
          </w:tcPr>
          <w:p w14:paraId="3639C05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093E18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36B8E5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B970EA4" w14:textId="77777777" w:rsidTr="00765882">
        <w:tc>
          <w:tcPr>
            <w:tcW w:w="1140" w:type="dxa"/>
          </w:tcPr>
          <w:p w14:paraId="1040B01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AF5DC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ecip_Float</w:t>
            </w:r>
          </w:p>
        </w:tc>
        <w:tc>
          <w:tcPr>
            <w:tcW w:w="2486" w:type="dxa"/>
          </w:tcPr>
          <w:p w14:paraId="0EAE9BA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131CB4FB" w14:textId="77777777" w:rsidTr="00765882">
        <w:tc>
          <w:tcPr>
            <w:tcW w:w="1140" w:type="dxa"/>
          </w:tcPr>
          <w:p w14:paraId="4D199EC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AECA256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倒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0E916BB3" w14:textId="77777777" w:rsidTr="00765882">
        <w:tc>
          <w:tcPr>
            <w:tcW w:w="1140" w:type="dxa"/>
          </w:tcPr>
          <w:p w14:paraId="4F57BED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441777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52B246A1" w14:textId="77777777" w:rsidTr="00765882">
        <w:tc>
          <w:tcPr>
            <w:tcW w:w="1140" w:type="dxa"/>
          </w:tcPr>
          <w:p w14:paraId="7BDD668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7B415B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269BC03" w14:textId="77777777" w:rsidTr="00765882">
        <w:tc>
          <w:tcPr>
            <w:tcW w:w="1140" w:type="dxa"/>
          </w:tcPr>
          <w:p w14:paraId="1C4C620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959BB0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D5E943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D1C79" w14:paraId="2B8854A6" w14:textId="77777777" w:rsidTr="008973F3">
        <w:tc>
          <w:tcPr>
            <w:tcW w:w="1140" w:type="dxa"/>
          </w:tcPr>
          <w:p w14:paraId="60689C47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84046B5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ecip_Float_Seq</w:t>
            </w:r>
          </w:p>
        </w:tc>
        <w:tc>
          <w:tcPr>
            <w:tcW w:w="2486" w:type="dxa"/>
          </w:tcPr>
          <w:p w14:paraId="44E54B58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D1C79" w14:paraId="686EDFAE" w14:textId="77777777" w:rsidTr="008973F3">
        <w:tc>
          <w:tcPr>
            <w:tcW w:w="1140" w:type="dxa"/>
          </w:tcPr>
          <w:p w14:paraId="28242A70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E7CE521" w14:textId="77777777" w:rsidR="00ED1C79" w:rsidRPr="00ED1C79" w:rsidRDefault="00ED1C79" w:rsidP="008973F3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浮点求倒数</w:t>
            </w:r>
            <w:r w:rsidRPr="00ED1C79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ED1C79" w14:paraId="65A3ECDD" w14:textId="77777777" w:rsidTr="008973F3">
        <w:tc>
          <w:tcPr>
            <w:tcW w:w="1140" w:type="dxa"/>
          </w:tcPr>
          <w:p w14:paraId="0087F500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CEABDB" w14:textId="77777777" w:rsidR="00ED1C79" w:rsidRPr="00ED1C79" w:rsidRDefault="00ED1C79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无</w:t>
            </w:r>
            <w:r w:rsidRPr="00ED1C79">
              <w:rPr>
                <w:rFonts w:ascii="微软雅黑" w:hAnsi="微软雅黑"/>
                <w:szCs w:val="24"/>
              </w:rPr>
              <w:t>:</w:t>
            </w:r>
          </w:p>
        </w:tc>
      </w:tr>
      <w:tr w:rsidR="00ED1C79" w14:paraId="5117DC97" w14:textId="77777777" w:rsidTr="008973F3">
        <w:tc>
          <w:tcPr>
            <w:tcW w:w="1140" w:type="dxa"/>
          </w:tcPr>
          <w:p w14:paraId="5CC2CCD9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839969F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0:数据地址</w:t>
            </w:r>
          </w:p>
          <w:p w14:paraId="145419EC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1:输出序列地址</w:t>
            </w:r>
          </w:p>
          <w:p w14:paraId="79732323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ED1C79" w14:paraId="6BFA268B" w14:textId="77777777" w:rsidTr="008973F3">
        <w:tc>
          <w:tcPr>
            <w:tcW w:w="1140" w:type="dxa"/>
          </w:tcPr>
          <w:p w14:paraId="1B7675D5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933237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6A59608" w14:textId="77777777" w:rsidR="00765882" w:rsidRPr="00F2550A" w:rsidRDefault="00765882">
      <w:pPr>
        <w:ind w:firstLine="480"/>
        <w:rPr>
          <w:rFonts w:ascii="微软雅黑" w:hAnsi="微软雅黑"/>
          <w:szCs w:val="24"/>
        </w:rPr>
      </w:pPr>
    </w:p>
    <w:p w14:paraId="4979B4B4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 w:hint="eastAsia"/>
          <w:szCs w:val="24"/>
        </w:rPr>
        <w:t>Sqrt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25E4DC79" w14:textId="77777777" w:rsidTr="00765882">
        <w:tc>
          <w:tcPr>
            <w:tcW w:w="1140" w:type="dxa"/>
          </w:tcPr>
          <w:p w14:paraId="5D164AB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B3D027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</w:t>
            </w:r>
          </w:p>
        </w:tc>
        <w:tc>
          <w:tcPr>
            <w:tcW w:w="2486" w:type="dxa"/>
          </w:tcPr>
          <w:p w14:paraId="2E9504C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698852C" w14:textId="77777777" w:rsidTr="00765882">
        <w:tc>
          <w:tcPr>
            <w:tcW w:w="1140" w:type="dxa"/>
          </w:tcPr>
          <w:p w14:paraId="57EADEC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8725E4C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2CC70018" w14:textId="77777777" w:rsidTr="00765882">
        <w:tc>
          <w:tcPr>
            <w:tcW w:w="1140" w:type="dxa"/>
          </w:tcPr>
          <w:p w14:paraId="24398A4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E79ABF7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ABAF3FB" w14:textId="77777777" w:rsidTr="00765882">
        <w:tc>
          <w:tcPr>
            <w:tcW w:w="1140" w:type="dxa"/>
          </w:tcPr>
          <w:p w14:paraId="695B58A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064165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F6803A7" w14:textId="77777777" w:rsidTr="00765882">
        <w:tc>
          <w:tcPr>
            <w:tcW w:w="1140" w:type="dxa"/>
          </w:tcPr>
          <w:p w14:paraId="012ECA5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B1428A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4610E9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Sqrt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71D9AB59" w14:textId="77777777" w:rsidTr="00765882">
        <w:tc>
          <w:tcPr>
            <w:tcW w:w="1140" w:type="dxa"/>
          </w:tcPr>
          <w:p w14:paraId="7A79601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D67424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_Seq</w:t>
            </w:r>
          </w:p>
        </w:tc>
        <w:tc>
          <w:tcPr>
            <w:tcW w:w="2486" w:type="dxa"/>
          </w:tcPr>
          <w:p w14:paraId="1D661FA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AC55CA0" w14:textId="77777777" w:rsidTr="00765882">
        <w:tc>
          <w:tcPr>
            <w:tcW w:w="1140" w:type="dxa"/>
          </w:tcPr>
          <w:p w14:paraId="468F796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93253CC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14:paraId="7203AF35" w14:textId="77777777" w:rsidTr="00765882">
        <w:tc>
          <w:tcPr>
            <w:tcW w:w="1140" w:type="dxa"/>
          </w:tcPr>
          <w:p w14:paraId="307F43B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D557203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B0E7C2E" w14:textId="77777777" w:rsidTr="00765882">
        <w:tc>
          <w:tcPr>
            <w:tcW w:w="1140" w:type="dxa"/>
          </w:tcPr>
          <w:p w14:paraId="1265877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0A4914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0:数据地址</w:t>
            </w:r>
          </w:p>
          <w:p w14:paraId="11A2593D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1:输出序列地址</w:t>
            </w:r>
          </w:p>
          <w:p w14:paraId="1C462BE4" w14:textId="77777777" w:rsidR="00765882" w:rsidRPr="00F2550A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5D2BEB15" w14:textId="77777777" w:rsidTr="00765882">
        <w:tc>
          <w:tcPr>
            <w:tcW w:w="1140" w:type="dxa"/>
          </w:tcPr>
          <w:p w14:paraId="05BECCF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3C950C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8E65ED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ED45567" w14:textId="77777777" w:rsidTr="00765882">
        <w:tc>
          <w:tcPr>
            <w:tcW w:w="1140" w:type="dxa"/>
          </w:tcPr>
          <w:p w14:paraId="38D152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5B62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</w:t>
            </w:r>
          </w:p>
        </w:tc>
        <w:tc>
          <w:tcPr>
            <w:tcW w:w="2486" w:type="dxa"/>
          </w:tcPr>
          <w:p w14:paraId="39E344D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FB198C6" w14:textId="77777777" w:rsidTr="00765882">
        <w:tc>
          <w:tcPr>
            <w:tcW w:w="1140" w:type="dxa"/>
          </w:tcPr>
          <w:p w14:paraId="12DD28D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745A1B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2(单数)</w:t>
            </w:r>
          </w:p>
        </w:tc>
      </w:tr>
      <w:tr w:rsidR="00765882" w:rsidRPr="00F2550A" w14:paraId="5A6994E2" w14:textId="77777777" w:rsidTr="00765882">
        <w:tc>
          <w:tcPr>
            <w:tcW w:w="1140" w:type="dxa"/>
          </w:tcPr>
          <w:p w14:paraId="2B3EAB0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E346092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6D6F9C6" w14:textId="77777777" w:rsidTr="00765882">
        <w:tc>
          <w:tcPr>
            <w:tcW w:w="1140" w:type="dxa"/>
          </w:tcPr>
          <w:p w14:paraId="1F8185C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6F52D4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1A62EBDD" w14:textId="77777777" w:rsidTr="00765882">
        <w:tc>
          <w:tcPr>
            <w:tcW w:w="1140" w:type="dxa"/>
          </w:tcPr>
          <w:p w14:paraId="4038F9D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4D6AAC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FFF4703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1EC36F7E" w14:textId="77777777" w:rsidTr="00765882">
        <w:tc>
          <w:tcPr>
            <w:tcW w:w="1140" w:type="dxa"/>
          </w:tcPr>
          <w:p w14:paraId="5F54341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C5FA68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_Seq</w:t>
            </w:r>
          </w:p>
        </w:tc>
        <w:tc>
          <w:tcPr>
            <w:tcW w:w="2486" w:type="dxa"/>
          </w:tcPr>
          <w:p w14:paraId="3C8393A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2B9AF891" w14:textId="77777777" w:rsidTr="00765882">
        <w:tc>
          <w:tcPr>
            <w:tcW w:w="1140" w:type="dxa"/>
          </w:tcPr>
          <w:p w14:paraId="4A98ECB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7BF2929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log2(序列)</w:t>
            </w:r>
          </w:p>
        </w:tc>
      </w:tr>
      <w:tr w:rsidR="00765882" w:rsidRPr="00F2550A" w14:paraId="4AF1A6B7" w14:textId="77777777" w:rsidTr="00765882">
        <w:tc>
          <w:tcPr>
            <w:tcW w:w="1140" w:type="dxa"/>
          </w:tcPr>
          <w:p w14:paraId="733E910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4E2516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83E6C5D" w14:textId="77777777" w:rsidTr="00765882">
        <w:tc>
          <w:tcPr>
            <w:tcW w:w="1140" w:type="dxa"/>
          </w:tcPr>
          <w:p w14:paraId="33959FA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0E19EBF0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0:数据地址</w:t>
            </w:r>
          </w:p>
          <w:p w14:paraId="137D00C0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1:输出序列地址</w:t>
            </w:r>
          </w:p>
          <w:p w14:paraId="3D927FD2" w14:textId="77777777" w:rsidR="00765882" w:rsidRPr="00F2550A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4F39A585" w14:textId="77777777" w:rsidTr="00765882">
        <w:tc>
          <w:tcPr>
            <w:tcW w:w="1140" w:type="dxa"/>
          </w:tcPr>
          <w:p w14:paraId="4DCFF3C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DC87B9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18FC77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</w:t>
      </w:r>
      <w:r w:rsidRPr="00F2550A">
        <w:rPr>
          <w:rFonts w:ascii="微软雅黑" w:hAnsi="微软雅黑" w:hint="eastAsia"/>
          <w:szCs w:val="24"/>
        </w:rPr>
        <w:t>10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0370A9BA" w14:textId="77777777" w:rsidTr="00765882">
        <w:tc>
          <w:tcPr>
            <w:tcW w:w="1140" w:type="dxa"/>
          </w:tcPr>
          <w:p w14:paraId="33E40C8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C0767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488DCFF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49F5FCE8" w14:textId="77777777" w:rsidTr="00765882">
        <w:tc>
          <w:tcPr>
            <w:tcW w:w="1140" w:type="dxa"/>
          </w:tcPr>
          <w:p w14:paraId="142BFA5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30D205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3CC3825D" w14:textId="77777777" w:rsidTr="00765882">
        <w:tc>
          <w:tcPr>
            <w:tcW w:w="1140" w:type="dxa"/>
          </w:tcPr>
          <w:p w14:paraId="7CF42A1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00B8EF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6100581C" w14:textId="77777777" w:rsidTr="00765882">
        <w:tc>
          <w:tcPr>
            <w:tcW w:w="1140" w:type="dxa"/>
          </w:tcPr>
          <w:p w14:paraId="336D05F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889FEC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6313EA3A" w14:textId="77777777" w:rsidTr="00765882">
        <w:tc>
          <w:tcPr>
            <w:tcW w:w="1140" w:type="dxa"/>
          </w:tcPr>
          <w:p w14:paraId="6541040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A43B8C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E0DA7A9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og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5026EA7" w14:textId="77777777" w:rsidTr="008973F3">
        <w:tc>
          <w:tcPr>
            <w:tcW w:w="1140" w:type="dxa"/>
          </w:tcPr>
          <w:p w14:paraId="3CE5CA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688DF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5BFDDC8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21E4C912" w14:textId="77777777" w:rsidTr="008973F3">
        <w:tc>
          <w:tcPr>
            <w:tcW w:w="1140" w:type="dxa"/>
          </w:tcPr>
          <w:p w14:paraId="395BD2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A01225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0E66098" w14:textId="77777777" w:rsidTr="008973F3">
        <w:tc>
          <w:tcPr>
            <w:tcW w:w="1140" w:type="dxa"/>
          </w:tcPr>
          <w:p w14:paraId="610270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5ADA02B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9997000" w14:textId="77777777" w:rsidTr="008973F3">
        <w:tc>
          <w:tcPr>
            <w:tcW w:w="1140" w:type="dxa"/>
          </w:tcPr>
          <w:p w14:paraId="0114924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D3D106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7AAA178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6A54930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5E1F0C31" w14:textId="77777777" w:rsidTr="008973F3">
        <w:tc>
          <w:tcPr>
            <w:tcW w:w="1140" w:type="dxa"/>
          </w:tcPr>
          <w:p w14:paraId="1E6A7E8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684C2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6823965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5AB98464" w14:textId="77777777" w:rsidTr="008973F3">
        <w:tc>
          <w:tcPr>
            <w:tcW w:w="1140" w:type="dxa"/>
          </w:tcPr>
          <w:p w14:paraId="384B0F4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294D1F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124777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6AAC2F0" w14:textId="77777777" w:rsidTr="008973F3">
        <w:tc>
          <w:tcPr>
            <w:tcW w:w="1140" w:type="dxa"/>
          </w:tcPr>
          <w:p w14:paraId="1A18D6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FC2F2E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浮点求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6B5243AF" w14:textId="77777777" w:rsidTr="008973F3">
        <w:tc>
          <w:tcPr>
            <w:tcW w:w="1140" w:type="dxa"/>
          </w:tcPr>
          <w:p w14:paraId="100559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83884F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0CDA6824" w14:textId="77777777" w:rsidTr="008973F3">
        <w:tc>
          <w:tcPr>
            <w:tcW w:w="1140" w:type="dxa"/>
          </w:tcPr>
          <w:p w14:paraId="4DFB7AB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A0DA1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1D05221D" w14:textId="77777777" w:rsidTr="008973F3">
        <w:tc>
          <w:tcPr>
            <w:tcW w:w="1140" w:type="dxa"/>
          </w:tcPr>
          <w:p w14:paraId="31D9D5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CEA8BE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FA712C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794FE5F1" w14:textId="77777777" w:rsidTr="008973F3">
        <w:tc>
          <w:tcPr>
            <w:tcW w:w="1140" w:type="dxa"/>
          </w:tcPr>
          <w:p w14:paraId="6AD49F7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9F77DE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26A7400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928DCE0" w14:textId="77777777" w:rsidTr="008973F3">
        <w:tc>
          <w:tcPr>
            <w:tcW w:w="1140" w:type="dxa"/>
          </w:tcPr>
          <w:p w14:paraId="09353E7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AAB4FFF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404F7197" w14:textId="77777777" w:rsidTr="008973F3">
        <w:tc>
          <w:tcPr>
            <w:tcW w:w="1140" w:type="dxa"/>
          </w:tcPr>
          <w:p w14:paraId="2FAE652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06B52A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F1FB1C4" w14:textId="77777777" w:rsidTr="008973F3">
        <w:tc>
          <w:tcPr>
            <w:tcW w:w="1140" w:type="dxa"/>
          </w:tcPr>
          <w:p w14:paraId="42C5974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1496E7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691E8AE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53C31C4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20C67CD5" w14:textId="77777777" w:rsidTr="008973F3">
        <w:tc>
          <w:tcPr>
            <w:tcW w:w="1140" w:type="dxa"/>
          </w:tcPr>
          <w:p w14:paraId="7DF3A9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7B408E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9AFB4F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474E532" w14:textId="77777777" w:rsidTr="008973F3">
        <w:tc>
          <w:tcPr>
            <w:tcW w:w="1140" w:type="dxa"/>
          </w:tcPr>
          <w:p w14:paraId="64BE73C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96C392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Float</w:t>
            </w:r>
          </w:p>
        </w:tc>
        <w:tc>
          <w:tcPr>
            <w:tcW w:w="2486" w:type="dxa"/>
          </w:tcPr>
          <w:p w14:paraId="47D8D51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93D39F8" w14:textId="77777777" w:rsidTr="008973F3">
        <w:tc>
          <w:tcPr>
            <w:tcW w:w="1140" w:type="dxa"/>
          </w:tcPr>
          <w:p w14:paraId="73898E5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7F25D3D9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39E9CF62" w14:textId="77777777" w:rsidTr="008973F3">
        <w:tc>
          <w:tcPr>
            <w:tcW w:w="1140" w:type="dxa"/>
          </w:tcPr>
          <w:p w14:paraId="6CE5CEF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7419479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8BA84C2" w14:textId="77777777" w:rsidTr="008973F3">
        <w:tc>
          <w:tcPr>
            <w:tcW w:w="1140" w:type="dxa"/>
          </w:tcPr>
          <w:p w14:paraId="59C5ABE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F5FC94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7554A34B" w14:textId="77777777" w:rsidTr="008973F3">
        <w:tc>
          <w:tcPr>
            <w:tcW w:w="1140" w:type="dxa"/>
          </w:tcPr>
          <w:p w14:paraId="5683F4F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F5AB16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B095D25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36101D4" w14:textId="77777777" w:rsidTr="008973F3">
        <w:tc>
          <w:tcPr>
            <w:tcW w:w="1140" w:type="dxa"/>
          </w:tcPr>
          <w:p w14:paraId="414739A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47C3E2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0D69EAC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11B24C1" w14:textId="77777777" w:rsidTr="008973F3">
        <w:tc>
          <w:tcPr>
            <w:tcW w:w="1140" w:type="dxa"/>
          </w:tcPr>
          <w:p w14:paraId="2B8FEF9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BE66771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56F41618" w14:textId="77777777" w:rsidTr="008973F3">
        <w:tc>
          <w:tcPr>
            <w:tcW w:w="1140" w:type="dxa"/>
          </w:tcPr>
          <w:p w14:paraId="695DDD9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0C10F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0E573A7" w14:textId="77777777" w:rsidTr="008973F3">
        <w:tc>
          <w:tcPr>
            <w:tcW w:w="1140" w:type="dxa"/>
          </w:tcPr>
          <w:p w14:paraId="6D0077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5EDA3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48B8BA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71D058A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6DFEBF1B" w14:textId="77777777" w:rsidTr="008973F3">
        <w:tc>
          <w:tcPr>
            <w:tcW w:w="1140" w:type="dxa"/>
          </w:tcPr>
          <w:p w14:paraId="5D92B30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FEBA3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0F6505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Neg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9AFAFA3" w14:textId="77777777" w:rsidTr="008973F3">
        <w:tc>
          <w:tcPr>
            <w:tcW w:w="1140" w:type="dxa"/>
          </w:tcPr>
          <w:p w14:paraId="6475ECC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B0A7FB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</w:t>
            </w:r>
          </w:p>
        </w:tc>
        <w:tc>
          <w:tcPr>
            <w:tcW w:w="2486" w:type="dxa"/>
          </w:tcPr>
          <w:p w14:paraId="7CD16F8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1077069" w14:textId="77777777" w:rsidTr="008973F3">
        <w:tc>
          <w:tcPr>
            <w:tcW w:w="1140" w:type="dxa"/>
          </w:tcPr>
          <w:p w14:paraId="33F1B8C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B4AD62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428D1195" w14:textId="77777777" w:rsidTr="008973F3">
        <w:tc>
          <w:tcPr>
            <w:tcW w:w="1140" w:type="dxa"/>
          </w:tcPr>
          <w:p w14:paraId="757053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4D6E4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5A72E316" w14:textId="77777777" w:rsidTr="008973F3">
        <w:tc>
          <w:tcPr>
            <w:tcW w:w="1140" w:type="dxa"/>
          </w:tcPr>
          <w:p w14:paraId="38E84E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2AC27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3BEC7B92" w14:textId="77777777" w:rsidTr="008973F3">
        <w:tc>
          <w:tcPr>
            <w:tcW w:w="1140" w:type="dxa"/>
          </w:tcPr>
          <w:p w14:paraId="047EA20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919C02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7A4D51BF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Neg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D727894" w14:textId="77777777" w:rsidTr="008973F3">
        <w:tc>
          <w:tcPr>
            <w:tcW w:w="1140" w:type="dxa"/>
          </w:tcPr>
          <w:p w14:paraId="0346180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159A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_Seq</w:t>
            </w:r>
          </w:p>
        </w:tc>
        <w:tc>
          <w:tcPr>
            <w:tcW w:w="2486" w:type="dxa"/>
          </w:tcPr>
          <w:p w14:paraId="5EDE33B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A42F906" w14:textId="77777777" w:rsidTr="008973F3">
        <w:tc>
          <w:tcPr>
            <w:tcW w:w="1140" w:type="dxa"/>
          </w:tcPr>
          <w:p w14:paraId="7B8886B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FA579EB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086166F9" w14:textId="77777777" w:rsidTr="008973F3">
        <w:tc>
          <w:tcPr>
            <w:tcW w:w="1140" w:type="dxa"/>
          </w:tcPr>
          <w:p w14:paraId="06582E0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FEB7E83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225A1FD7" w14:textId="77777777" w:rsidTr="008973F3">
        <w:tc>
          <w:tcPr>
            <w:tcW w:w="1140" w:type="dxa"/>
          </w:tcPr>
          <w:p w14:paraId="1BB809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E5E5D7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0534685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4693777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08164AD7" w14:textId="77777777" w:rsidTr="008973F3">
        <w:tc>
          <w:tcPr>
            <w:tcW w:w="1140" w:type="dxa"/>
          </w:tcPr>
          <w:p w14:paraId="7684434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B15381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A41C43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25AEF39" w14:textId="77777777" w:rsidTr="008973F3">
        <w:tc>
          <w:tcPr>
            <w:tcW w:w="1140" w:type="dxa"/>
          </w:tcPr>
          <w:p w14:paraId="28114EF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B0F438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</w:t>
            </w:r>
          </w:p>
        </w:tc>
        <w:tc>
          <w:tcPr>
            <w:tcW w:w="2486" w:type="dxa"/>
          </w:tcPr>
          <w:p w14:paraId="539E7E2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109FAD52" w14:textId="77777777" w:rsidTr="008973F3">
        <w:tc>
          <w:tcPr>
            <w:tcW w:w="1140" w:type="dxa"/>
          </w:tcPr>
          <w:p w14:paraId="759808A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490587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单数)</w:t>
            </w:r>
          </w:p>
        </w:tc>
      </w:tr>
      <w:tr w:rsidR="00F62D5E" w:rsidRPr="00F62D5E" w14:paraId="3EFB14A2" w14:textId="77777777" w:rsidTr="008973F3">
        <w:tc>
          <w:tcPr>
            <w:tcW w:w="1140" w:type="dxa"/>
          </w:tcPr>
          <w:p w14:paraId="58C8EA9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EDBBD54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171D159B" w14:textId="77777777" w:rsidTr="008973F3">
        <w:tc>
          <w:tcPr>
            <w:tcW w:w="1140" w:type="dxa"/>
          </w:tcPr>
          <w:p w14:paraId="415371E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44953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3D1E2867" w14:textId="77777777" w:rsidTr="008973F3">
        <w:tc>
          <w:tcPr>
            <w:tcW w:w="1140" w:type="dxa"/>
          </w:tcPr>
          <w:p w14:paraId="51D29E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820CB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900C8B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3D0CB85" w14:textId="77777777" w:rsidTr="008973F3">
        <w:tc>
          <w:tcPr>
            <w:tcW w:w="1140" w:type="dxa"/>
          </w:tcPr>
          <w:p w14:paraId="3E20F16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0D96C2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_Seq</w:t>
            </w:r>
          </w:p>
        </w:tc>
        <w:tc>
          <w:tcPr>
            <w:tcW w:w="2486" w:type="dxa"/>
          </w:tcPr>
          <w:p w14:paraId="00172AC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5FA594FF" w14:textId="77777777" w:rsidTr="008973F3">
        <w:tc>
          <w:tcPr>
            <w:tcW w:w="1140" w:type="dxa"/>
          </w:tcPr>
          <w:p w14:paraId="4C1C5BC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76F993BC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序列)</w:t>
            </w:r>
          </w:p>
        </w:tc>
      </w:tr>
      <w:tr w:rsidR="00F62D5E" w:rsidRPr="00F62D5E" w14:paraId="5261CB32" w14:textId="77777777" w:rsidTr="008973F3">
        <w:tc>
          <w:tcPr>
            <w:tcW w:w="1140" w:type="dxa"/>
          </w:tcPr>
          <w:p w14:paraId="6E51E4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BE020F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543EAE9E" w14:textId="77777777" w:rsidTr="008973F3">
        <w:tc>
          <w:tcPr>
            <w:tcW w:w="1140" w:type="dxa"/>
          </w:tcPr>
          <w:p w14:paraId="0CBD1D8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E2267C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18F456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7099B84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47ECF794" w14:textId="77777777" w:rsidTr="008973F3">
        <w:tc>
          <w:tcPr>
            <w:tcW w:w="1140" w:type="dxa"/>
          </w:tcPr>
          <w:p w14:paraId="03BDB9F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93248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E2CCDE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2B4CDCB" w14:textId="77777777" w:rsidTr="008973F3">
        <w:tc>
          <w:tcPr>
            <w:tcW w:w="1140" w:type="dxa"/>
          </w:tcPr>
          <w:p w14:paraId="5FDA544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DF729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783C0C6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3A7B8396" w14:textId="77777777" w:rsidTr="008973F3">
        <w:tc>
          <w:tcPr>
            <w:tcW w:w="1140" w:type="dxa"/>
          </w:tcPr>
          <w:p w14:paraId="5D47C0A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4B7CE8B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单数)</w:t>
            </w:r>
          </w:p>
        </w:tc>
      </w:tr>
      <w:tr w:rsidR="00F62D5E" w:rsidRPr="00F62D5E" w14:paraId="73E0DF40" w14:textId="77777777" w:rsidTr="008973F3">
        <w:tc>
          <w:tcPr>
            <w:tcW w:w="1140" w:type="dxa"/>
          </w:tcPr>
          <w:p w14:paraId="2F73EA3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CECCF7E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74A32F9" w14:textId="77777777" w:rsidTr="008973F3">
        <w:tc>
          <w:tcPr>
            <w:tcW w:w="1140" w:type="dxa"/>
          </w:tcPr>
          <w:p w14:paraId="14E1893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B5A03A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493DDD48" w14:textId="77777777" w:rsidTr="008973F3">
        <w:tc>
          <w:tcPr>
            <w:tcW w:w="1140" w:type="dxa"/>
          </w:tcPr>
          <w:p w14:paraId="34923B1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8F2E4B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55EFCF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F61957B" w14:textId="77777777" w:rsidTr="008973F3">
        <w:tc>
          <w:tcPr>
            <w:tcW w:w="1140" w:type="dxa"/>
          </w:tcPr>
          <w:p w14:paraId="081B08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02BFEC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02DACFC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3D9A851" w14:textId="77777777" w:rsidTr="008973F3">
        <w:tc>
          <w:tcPr>
            <w:tcW w:w="1140" w:type="dxa"/>
          </w:tcPr>
          <w:p w14:paraId="7DB04C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66550C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序列)</w:t>
            </w:r>
          </w:p>
        </w:tc>
      </w:tr>
      <w:tr w:rsidR="00F62D5E" w:rsidRPr="00F62D5E" w14:paraId="0E1E9B1D" w14:textId="77777777" w:rsidTr="008973F3">
        <w:tc>
          <w:tcPr>
            <w:tcW w:w="1140" w:type="dxa"/>
          </w:tcPr>
          <w:p w14:paraId="101B08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130E75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3BC1A6F" w14:textId="77777777" w:rsidTr="008973F3">
        <w:tc>
          <w:tcPr>
            <w:tcW w:w="1140" w:type="dxa"/>
          </w:tcPr>
          <w:p w14:paraId="47315DB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BE4CF1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23EA1D4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6772A1F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lastRenderedPageBreak/>
              <w:t>RD0:序列长度</w:t>
            </w:r>
          </w:p>
        </w:tc>
      </w:tr>
      <w:tr w:rsidR="00F62D5E" w:rsidRPr="00F62D5E" w14:paraId="76C6E2E1" w14:textId="77777777" w:rsidTr="008973F3">
        <w:tc>
          <w:tcPr>
            <w:tcW w:w="1140" w:type="dxa"/>
          </w:tcPr>
          <w:p w14:paraId="524ED36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511611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6FADA08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ultiSum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B58D782" w14:textId="77777777" w:rsidTr="008973F3">
        <w:tc>
          <w:tcPr>
            <w:tcW w:w="1140" w:type="dxa"/>
          </w:tcPr>
          <w:p w14:paraId="208B4E5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B48DC2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ultiSum_Float</w:t>
            </w:r>
          </w:p>
        </w:tc>
        <w:tc>
          <w:tcPr>
            <w:tcW w:w="2486" w:type="dxa"/>
          </w:tcPr>
          <w:p w14:paraId="5532DD1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A7E7906" w14:textId="77777777" w:rsidTr="008973F3">
        <w:tc>
          <w:tcPr>
            <w:tcW w:w="1140" w:type="dxa"/>
          </w:tcPr>
          <w:p w14:paraId="3A505E6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41AC5F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乘累加</w:t>
            </w:r>
            <w:r w:rsidRPr="00F62D5E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F62D5E" w:rsidRPr="00F62D5E" w14:paraId="2A6882E6" w14:textId="77777777" w:rsidTr="008973F3">
        <w:tc>
          <w:tcPr>
            <w:tcW w:w="1140" w:type="dxa"/>
          </w:tcPr>
          <w:p w14:paraId="70F5C41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F70187F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8299A43" w14:textId="77777777" w:rsidTr="008973F3">
        <w:tc>
          <w:tcPr>
            <w:tcW w:w="1140" w:type="dxa"/>
          </w:tcPr>
          <w:p w14:paraId="067285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2719DD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0BC10F0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数据</w:t>
            </w:r>
          </w:p>
          <w:p w14:paraId="086A7C2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乘累加结果（out）</w:t>
            </w:r>
          </w:p>
        </w:tc>
      </w:tr>
      <w:tr w:rsidR="00F62D5E" w:rsidRPr="00F62D5E" w14:paraId="59E6F0DD" w14:textId="77777777" w:rsidTr="008973F3">
        <w:tc>
          <w:tcPr>
            <w:tcW w:w="1140" w:type="dxa"/>
          </w:tcPr>
          <w:p w14:paraId="6F10021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42CE8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BB33B16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ax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3B788EB" w14:textId="77777777" w:rsidTr="008973F3">
        <w:tc>
          <w:tcPr>
            <w:tcW w:w="1140" w:type="dxa"/>
          </w:tcPr>
          <w:p w14:paraId="75EE649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95545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ax_Float</w:t>
            </w:r>
          </w:p>
        </w:tc>
        <w:tc>
          <w:tcPr>
            <w:tcW w:w="2486" w:type="dxa"/>
          </w:tcPr>
          <w:p w14:paraId="5CD147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04C3EC51" w14:textId="77777777" w:rsidTr="008973F3">
        <w:tc>
          <w:tcPr>
            <w:tcW w:w="1140" w:type="dxa"/>
          </w:tcPr>
          <w:p w14:paraId="130C8D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3A67ADA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大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3F137070" w14:textId="77777777" w:rsidTr="008973F3">
        <w:tc>
          <w:tcPr>
            <w:tcW w:w="1140" w:type="dxa"/>
          </w:tcPr>
          <w:p w14:paraId="6B4DA13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2E80E4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EE145AC" w14:textId="77777777" w:rsidTr="008973F3">
        <w:tc>
          <w:tcPr>
            <w:tcW w:w="1140" w:type="dxa"/>
          </w:tcPr>
          <w:p w14:paraId="67CD48B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96B47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33A8D43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F62D5E" w:rsidRPr="00F62D5E" w14:paraId="1A727333" w14:textId="77777777" w:rsidTr="008973F3">
        <w:tc>
          <w:tcPr>
            <w:tcW w:w="1140" w:type="dxa"/>
          </w:tcPr>
          <w:p w14:paraId="533ACA9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17A433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14:paraId="33BA1E8E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M</w:t>
      </w:r>
      <w:r w:rsidRPr="00F62D5E">
        <w:rPr>
          <w:rFonts w:ascii="微软雅黑" w:hAnsi="微软雅黑" w:hint="eastAsia"/>
          <w:szCs w:val="24"/>
        </w:rPr>
        <w:t>i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E9BF974" w14:textId="77777777" w:rsidTr="008973F3">
        <w:tc>
          <w:tcPr>
            <w:tcW w:w="1140" w:type="dxa"/>
          </w:tcPr>
          <w:p w14:paraId="0632FBD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CF326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</w:t>
            </w:r>
            <w:r w:rsidRPr="00F62D5E">
              <w:rPr>
                <w:rFonts w:ascii="微软雅黑" w:hAnsi="微软雅黑" w:hint="eastAsia"/>
                <w:szCs w:val="24"/>
              </w:rPr>
              <w:t>i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4711BD6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5809A5A" w14:textId="77777777" w:rsidTr="008973F3">
        <w:tc>
          <w:tcPr>
            <w:tcW w:w="1140" w:type="dxa"/>
          </w:tcPr>
          <w:p w14:paraId="10BD933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3C6323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小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9F83F63" w14:textId="77777777" w:rsidTr="008973F3">
        <w:tc>
          <w:tcPr>
            <w:tcW w:w="1140" w:type="dxa"/>
          </w:tcPr>
          <w:p w14:paraId="61AE680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D8CB32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904518C" w14:textId="77777777" w:rsidTr="008973F3">
        <w:tc>
          <w:tcPr>
            <w:tcW w:w="1140" w:type="dxa"/>
          </w:tcPr>
          <w:p w14:paraId="73A4AD7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FA00C7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0A0B27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</w:t>
            </w:r>
            <w:r w:rsidRPr="00F62D5E">
              <w:rPr>
                <w:rFonts w:ascii="微软雅黑" w:hAnsi="微软雅黑" w:hint="eastAsia"/>
                <w:szCs w:val="24"/>
              </w:rPr>
              <w:t xml:space="preserve"> 最小值结果</w:t>
            </w:r>
            <w:r w:rsidRPr="00F62D5E">
              <w:rPr>
                <w:rFonts w:ascii="微软雅黑" w:hAnsi="微软雅黑"/>
                <w:szCs w:val="24"/>
              </w:rPr>
              <w:t>（out）</w:t>
            </w:r>
          </w:p>
        </w:tc>
      </w:tr>
      <w:tr w:rsidR="00F62D5E" w:rsidRPr="00F62D5E" w14:paraId="514FA416" w14:textId="77777777" w:rsidTr="008973F3">
        <w:tc>
          <w:tcPr>
            <w:tcW w:w="1140" w:type="dxa"/>
          </w:tcPr>
          <w:p w14:paraId="65B95E0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58D0D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756C8B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ean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25548CEA" w14:textId="77777777" w:rsidTr="008973F3">
        <w:tc>
          <w:tcPr>
            <w:tcW w:w="1140" w:type="dxa"/>
          </w:tcPr>
          <w:p w14:paraId="575FF8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7C6066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ean_Float</w:t>
            </w:r>
          </w:p>
        </w:tc>
        <w:tc>
          <w:tcPr>
            <w:tcW w:w="2486" w:type="dxa"/>
          </w:tcPr>
          <w:p w14:paraId="22F17C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107BD57C" w14:textId="77777777" w:rsidTr="008973F3">
        <w:tc>
          <w:tcPr>
            <w:tcW w:w="1140" w:type="dxa"/>
          </w:tcPr>
          <w:p w14:paraId="37AEBD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B37427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4C59C85F" w14:textId="77777777" w:rsidTr="008973F3">
        <w:tc>
          <w:tcPr>
            <w:tcW w:w="1140" w:type="dxa"/>
          </w:tcPr>
          <w:p w14:paraId="79B9BD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5A02935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DF74DD9" w14:textId="77777777" w:rsidTr="008973F3">
        <w:tc>
          <w:tcPr>
            <w:tcW w:w="1140" w:type="dxa"/>
          </w:tcPr>
          <w:p w14:paraId="2B68B07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AEAA3C8" w14:textId="77777777" w:rsidR="00BF2660" w:rsidRPr="00F62D5E" w:rsidRDefault="00BF2660" w:rsidP="00BF2660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269A1676" w14:textId="77777777" w:rsidR="00BF2660" w:rsidRDefault="00BF2660" w:rsidP="00BF2660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  <w:r w:rsidRPr="00BF7350">
              <w:rPr>
                <w:rFonts w:ascii="微软雅黑" w:hAnsi="微软雅黑" w:hint="eastAsia"/>
                <w:szCs w:val="24"/>
              </w:rPr>
              <w:t>（</w:t>
            </w:r>
            <w:r w:rsidRPr="00BF7350">
              <w:rPr>
                <w:rFonts w:ascii="微软雅黑" w:hAnsi="微软雅黑"/>
                <w:szCs w:val="24"/>
              </w:rPr>
              <w:t>32bit定点数格式）</w:t>
            </w:r>
            <w:r w:rsidRPr="00F62D5E">
              <w:rPr>
                <w:rFonts w:ascii="微软雅黑" w:hAnsi="微软雅黑"/>
                <w:szCs w:val="24"/>
              </w:rPr>
              <w:t>,平均值结果（out）</w:t>
            </w:r>
          </w:p>
          <w:p w14:paraId="55DDEDC4" w14:textId="005C6870" w:rsidR="00F62D5E" w:rsidRPr="00F62D5E" w:rsidRDefault="00BF2660" w:rsidP="00BF2660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BF7350">
              <w:rPr>
                <w:rFonts w:ascii="微软雅黑" w:hAnsi="微软雅黑"/>
                <w:szCs w:val="24"/>
              </w:rPr>
              <w:t>RD1:序列长度（浮点数形式）</w:t>
            </w:r>
          </w:p>
        </w:tc>
      </w:tr>
      <w:tr w:rsidR="00F62D5E" w:rsidRPr="00F62D5E" w14:paraId="2E79E276" w14:textId="77777777" w:rsidTr="008973F3">
        <w:tc>
          <w:tcPr>
            <w:tcW w:w="1140" w:type="dxa"/>
          </w:tcPr>
          <w:p w14:paraId="537248E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9EA21AA" w14:textId="77777777" w:rsidR="0010274D" w:rsidRDefault="0010274D" w:rsidP="0010274D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  <w:p w14:paraId="6263ECA2" w14:textId="561A61D4" w:rsidR="00F62D5E" w:rsidRPr="00F62D5E" w:rsidRDefault="0010274D" w:rsidP="0010274D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RD1为</w:t>
            </w:r>
            <w:r w:rsidRPr="00BF7350">
              <w:rPr>
                <w:rFonts w:ascii="微软雅黑" w:hAnsi="微软雅黑"/>
                <w:szCs w:val="24"/>
              </w:rPr>
              <w:t>序列长度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BF7350">
              <w:rPr>
                <w:rFonts w:ascii="微软雅黑" w:hAnsi="微软雅黑"/>
                <w:szCs w:val="24"/>
              </w:rPr>
              <w:t>浮点数形式</w:t>
            </w:r>
            <w:r>
              <w:rPr>
                <w:rFonts w:ascii="微软雅黑" w:hAnsi="微软雅黑" w:hint="eastAsia"/>
                <w:szCs w:val="24"/>
              </w:rPr>
              <w:t>，</w:t>
            </w:r>
            <w:r>
              <w:rPr>
                <w:rFonts w:ascii="微软雅黑" w:hAnsi="微软雅黑"/>
                <w:szCs w:val="24"/>
              </w:rPr>
              <w:t>如与</w:t>
            </w:r>
            <w:r>
              <w:rPr>
                <w:rFonts w:ascii="微软雅黑" w:hAnsi="微软雅黑" w:hint="eastAsia"/>
                <w:szCs w:val="24"/>
              </w:rPr>
              <w:t>RD0数据不匹配则模拟器会提示“</w:t>
            </w:r>
            <w:r w:rsidRPr="00BF7350">
              <w:rPr>
                <w:rFonts w:ascii="微软雅黑" w:hAnsi="微软雅黑"/>
                <w:szCs w:val="24"/>
              </w:rPr>
              <w:t>Error:Mean_Float-RD1!!!</w:t>
            </w:r>
            <w:r>
              <w:rPr>
                <w:rFonts w:ascii="微软雅黑" w:hAnsi="微软雅黑" w:hint="eastAsia"/>
                <w:szCs w:val="24"/>
              </w:rPr>
              <w:t>”</w:t>
            </w:r>
          </w:p>
        </w:tc>
      </w:tr>
    </w:tbl>
    <w:p w14:paraId="14F19A0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Abs_Mean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A4F60AB" w14:textId="77777777" w:rsidTr="008973F3">
        <w:tc>
          <w:tcPr>
            <w:tcW w:w="1140" w:type="dxa"/>
          </w:tcPr>
          <w:p w14:paraId="13AE5A6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CFF2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Mean_Float</w:t>
            </w:r>
          </w:p>
        </w:tc>
        <w:tc>
          <w:tcPr>
            <w:tcW w:w="2486" w:type="dxa"/>
          </w:tcPr>
          <w:p w14:paraId="1E9D799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75E063F" w14:textId="77777777" w:rsidTr="008973F3">
        <w:tc>
          <w:tcPr>
            <w:tcW w:w="1140" w:type="dxa"/>
          </w:tcPr>
          <w:p w14:paraId="723C316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A40EA0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的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0FB0D1A5" w14:textId="77777777" w:rsidTr="008973F3">
        <w:tc>
          <w:tcPr>
            <w:tcW w:w="1140" w:type="dxa"/>
          </w:tcPr>
          <w:p w14:paraId="6D228F9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1EB01C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B45D26" w:rsidRPr="00F62D5E" w14:paraId="7143B8E3" w14:textId="77777777" w:rsidTr="008973F3">
        <w:tc>
          <w:tcPr>
            <w:tcW w:w="1140" w:type="dxa"/>
          </w:tcPr>
          <w:p w14:paraId="0D6754F3" w14:textId="77777777" w:rsidR="00B45D26" w:rsidRPr="00F62D5E" w:rsidRDefault="00B45D26" w:rsidP="00B45D2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A171443" w14:textId="77777777" w:rsidR="00B45D26" w:rsidRPr="00F62D5E" w:rsidRDefault="00B45D26" w:rsidP="00B45D2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22711DFE" w14:textId="77777777" w:rsidR="00B45D26" w:rsidRDefault="00B45D26" w:rsidP="00B45D2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  <w:r w:rsidRPr="00BF7350">
              <w:rPr>
                <w:rFonts w:ascii="微软雅黑" w:hAnsi="微软雅黑" w:hint="eastAsia"/>
                <w:szCs w:val="24"/>
              </w:rPr>
              <w:t>（</w:t>
            </w:r>
            <w:r w:rsidRPr="00BF7350">
              <w:rPr>
                <w:rFonts w:ascii="微软雅黑" w:hAnsi="微软雅黑"/>
                <w:szCs w:val="24"/>
              </w:rPr>
              <w:t>32bit定点数格式）</w:t>
            </w:r>
            <w:r w:rsidRPr="00F62D5E">
              <w:rPr>
                <w:rFonts w:ascii="微软雅黑" w:hAnsi="微软雅黑"/>
                <w:szCs w:val="24"/>
              </w:rPr>
              <w:t>,平均值结果（out）</w:t>
            </w:r>
          </w:p>
          <w:p w14:paraId="447C57DE" w14:textId="68984FF8" w:rsidR="00B45D26" w:rsidRPr="00F62D5E" w:rsidRDefault="00B45D26" w:rsidP="00B45D2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BF7350">
              <w:rPr>
                <w:rFonts w:ascii="微软雅黑" w:hAnsi="微软雅黑"/>
                <w:szCs w:val="24"/>
              </w:rPr>
              <w:t>RD1:序列长度（浮点数形式）</w:t>
            </w:r>
          </w:p>
        </w:tc>
      </w:tr>
      <w:tr w:rsidR="00B45D26" w:rsidRPr="00F62D5E" w14:paraId="1913C12A" w14:textId="77777777" w:rsidTr="008973F3">
        <w:tc>
          <w:tcPr>
            <w:tcW w:w="1140" w:type="dxa"/>
          </w:tcPr>
          <w:p w14:paraId="4E18C31E" w14:textId="77777777" w:rsidR="00B45D26" w:rsidRPr="00F62D5E" w:rsidRDefault="00B45D26" w:rsidP="00B45D2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F2658EB" w14:textId="77777777" w:rsidR="00B45D26" w:rsidRDefault="00B45D26" w:rsidP="00B45D2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  <w:p w14:paraId="27022A0B" w14:textId="2D2E3412" w:rsidR="00B45D26" w:rsidRPr="00F62D5E" w:rsidRDefault="00B45D26" w:rsidP="00B45D2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RD1为</w:t>
            </w:r>
            <w:r w:rsidRPr="00BF7350">
              <w:rPr>
                <w:rFonts w:ascii="微软雅黑" w:hAnsi="微软雅黑"/>
                <w:szCs w:val="24"/>
              </w:rPr>
              <w:t>序列长度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BF7350">
              <w:rPr>
                <w:rFonts w:ascii="微软雅黑" w:hAnsi="微软雅黑"/>
                <w:szCs w:val="24"/>
              </w:rPr>
              <w:t>浮点数形式</w:t>
            </w:r>
            <w:r>
              <w:rPr>
                <w:rFonts w:ascii="微软雅黑" w:hAnsi="微软雅黑" w:hint="eastAsia"/>
                <w:szCs w:val="24"/>
              </w:rPr>
              <w:t>，</w:t>
            </w:r>
            <w:r>
              <w:rPr>
                <w:rFonts w:ascii="微软雅黑" w:hAnsi="微软雅黑"/>
                <w:szCs w:val="24"/>
              </w:rPr>
              <w:t>如与</w:t>
            </w:r>
            <w:r>
              <w:rPr>
                <w:rFonts w:ascii="微软雅黑" w:hAnsi="微软雅黑" w:hint="eastAsia"/>
                <w:szCs w:val="24"/>
              </w:rPr>
              <w:t>RD0数据不匹配则模拟器会提示“</w:t>
            </w:r>
            <w:r w:rsidRPr="00BF7350">
              <w:rPr>
                <w:rFonts w:ascii="微软雅黑" w:hAnsi="微软雅黑"/>
                <w:szCs w:val="24"/>
              </w:rPr>
              <w:t>Error:Abs_Mean_Float-RD1!!!</w:t>
            </w:r>
            <w:r>
              <w:rPr>
                <w:rFonts w:ascii="微软雅黑" w:hAnsi="微软雅黑" w:hint="eastAsia"/>
                <w:szCs w:val="24"/>
              </w:rPr>
              <w:t>”</w:t>
            </w:r>
          </w:p>
        </w:tc>
      </w:tr>
    </w:tbl>
    <w:p w14:paraId="25E62194" w14:textId="77777777" w:rsidR="00BD675E" w:rsidRDefault="0054601E" w:rsidP="00BD675E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24" w:name="_Toc48239871"/>
      <w:r>
        <w:rPr>
          <w:rFonts w:hint="eastAsia"/>
          <w:sz w:val="30"/>
        </w:rPr>
        <w:t>iir</w:t>
      </w:r>
      <w:r w:rsidR="009E38D3">
        <w:rPr>
          <w:sz w:val="30"/>
        </w:rPr>
        <w:t>.h</w:t>
      </w:r>
      <w:bookmarkEnd w:id="24"/>
    </w:p>
    <w:p w14:paraId="08A302E3" w14:textId="77777777" w:rsidR="00F50759" w:rsidRPr="00D67E4E" w:rsidRDefault="00D67E4E" w:rsidP="003D7BC3">
      <w:pPr>
        <w:ind w:firstLineChars="0" w:firstLine="420"/>
      </w:pPr>
      <w:r w:rsidRPr="009F32F6">
        <w:rPr>
          <w:rFonts w:ascii="微软雅黑" w:hAnsi="微软雅黑" w:hint="eastAsia"/>
          <w:szCs w:val="24"/>
        </w:rPr>
        <w:t>本系统支持</w:t>
      </w:r>
      <w:r w:rsidR="00456A9C" w:rsidRPr="009F32F6">
        <w:rPr>
          <w:rFonts w:ascii="微软雅黑" w:hAnsi="微软雅黑" w:hint="eastAsia"/>
          <w:szCs w:val="24"/>
        </w:rPr>
        <w:t>1个</w:t>
      </w:r>
      <w:r w:rsidRPr="009F32F6">
        <w:rPr>
          <w:rFonts w:ascii="微软雅黑" w:hAnsi="微软雅黑" w:hint="eastAsia"/>
          <w:szCs w:val="24"/>
        </w:rPr>
        <w:t>4级4阶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，每个滤波器有4个B</w:t>
      </w:r>
      <w:r w:rsidRPr="009F32F6">
        <w:rPr>
          <w:rFonts w:ascii="微软雅黑" w:hAnsi="微软雅黑"/>
          <w:szCs w:val="24"/>
        </w:rPr>
        <w:t>ANK</w:t>
      </w:r>
      <w:r w:rsidR="00F30C79" w:rsidRPr="009F32F6">
        <w:rPr>
          <w:rFonts w:ascii="微软雅黑" w:hAnsi="微软雅黑" w:hint="eastAsia"/>
          <w:szCs w:val="24"/>
        </w:rPr>
        <w:t>，</w:t>
      </w:r>
      <w:r w:rsidRPr="009F32F6">
        <w:rPr>
          <w:rFonts w:ascii="微软雅黑" w:hAnsi="微软雅黑" w:hint="eastAsia"/>
          <w:szCs w:val="24"/>
        </w:rPr>
        <w:t>可单独配置系数和独立的数据缓存，即可以认为是独立的4个</w:t>
      </w:r>
      <w:r w:rsidR="007A0A37" w:rsidRPr="009F32F6">
        <w:rPr>
          <w:rFonts w:ascii="微软雅黑" w:hAnsi="微软雅黑" w:hint="eastAsia"/>
          <w:szCs w:val="24"/>
        </w:rPr>
        <w:t>子</w:t>
      </w:r>
      <w:r w:rsidRPr="009F32F6">
        <w:rPr>
          <w:rFonts w:ascii="微软雅黑" w:hAnsi="微软雅黑" w:hint="eastAsia"/>
          <w:szCs w:val="24"/>
        </w:rPr>
        <w:t>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。</w:t>
      </w:r>
    </w:p>
    <w:p w14:paraId="70B262F4" w14:textId="77777777" w:rsidR="00BD675E" w:rsidRPr="00F2550A" w:rsidRDefault="001073DC" w:rsidP="001073D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1_SetPar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D675E" w:rsidRPr="00F2550A" w14:paraId="6B5FDD6E" w14:textId="77777777" w:rsidTr="008973F3">
        <w:tc>
          <w:tcPr>
            <w:tcW w:w="1140" w:type="dxa"/>
          </w:tcPr>
          <w:p w14:paraId="068B1617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0DB361E" w14:textId="77777777" w:rsidR="00BD675E" w:rsidRPr="00F2550A" w:rsidRDefault="00EF2AD6" w:rsidP="007B593D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SetPara</w:t>
            </w:r>
          </w:p>
        </w:tc>
        <w:tc>
          <w:tcPr>
            <w:tcW w:w="2486" w:type="dxa"/>
          </w:tcPr>
          <w:p w14:paraId="14B7D480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BD675E" w:rsidRPr="00F2550A" w14:paraId="27CA525F" w14:textId="77777777" w:rsidTr="008973F3">
        <w:tc>
          <w:tcPr>
            <w:tcW w:w="1140" w:type="dxa"/>
          </w:tcPr>
          <w:p w14:paraId="57BEC83C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D1488A0" w14:textId="77777777" w:rsidR="00BD675E" w:rsidRPr="00F2550A" w:rsidRDefault="004060CA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配置</w:t>
            </w:r>
            <w:r w:rsidR="006466DB">
              <w:rPr>
                <w:rFonts w:ascii="微软雅黑" w:hAnsi="微软雅黑" w:hint="eastAsia"/>
                <w:szCs w:val="24"/>
              </w:rPr>
              <w:t>系数</w:t>
            </w:r>
          </w:p>
        </w:tc>
      </w:tr>
      <w:tr w:rsidR="00BD675E" w:rsidRPr="00F2550A" w14:paraId="76B00C0C" w14:textId="77777777" w:rsidTr="008973F3">
        <w:tc>
          <w:tcPr>
            <w:tcW w:w="1140" w:type="dxa"/>
          </w:tcPr>
          <w:p w14:paraId="17C6BDBD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69AA1E" w14:textId="77777777" w:rsidR="00BD675E" w:rsidRPr="00F2550A" w:rsidRDefault="00AF09F4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675E" w:rsidRPr="00F2550A" w14:paraId="18641D76" w14:textId="77777777" w:rsidTr="008973F3">
        <w:tc>
          <w:tcPr>
            <w:tcW w:w="1140" w:type="dxa"/>
          </w:tcPr>
          <w:p w14:paraId="5ACB2FAE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FF101D9" w14:textId="77777777" w:rsidR="00AF09F4" w:rsidRPr="00AF09F4" w:rsidRDefault="00AF09F4" w:rsidP="00AF09F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A0:系数序列</w:t>
            </w:r>
            <w:r w:rsidR="0094011A">
              <w:rPr>
                <w:rFonts w:ascii="微软雅黑" w:hAnsi="微软雅黑" w:hint="eastAsia"/>
                <w:szCs w:val="24"/>
              </w:rPr>
              <w:t>,</w:t>
            </w:r>
            <w:r w:rsidR="0094011A">
              <w:t xml:space="preserve"> </w:t>
            </w:r>
            <w:r w:rsidR="0094011A">
              <w:rPr>
                <w:rFonts w:hint="eastAsia"/>
              </w:rPr>
              <w:t>格式</w:t>
            </w:r>
            <w:r w:rsidR="0094011A" w:rsidRPr="0094011A">
              <w:rPr>
                <w:rFonts w:ascii="微软雅黑" w:hAnsi="微软雅黑"/>
                <w:szCs w:val="24"/>
              </w:rPr>
              <w:t>[b11-b15 a12-a15 CFG_IIR, b21-b25 a22-a25 CFG_IIR...],</w:t>
            </w:r>
            <w:r w:rsidR="00050ECC">
              <w:rPr>
                <w:rFonts w:ascii="微软雅黑" w:hAnsi="微软雅黑" w:hint="eastAsia"/>
                <w:szCs w:val="24"/>
              </w:rPr>
              <w:t>每一级10个数,</w:t>
            </w:r>
            <w:r w:rsidR="0094011A" w:rsidRPr="0094011A">
              <w:rPr>
                <w:rFonts w:ascii="微软雅黑" w:hAnsi="微软雅黑"/>
                <w:szCs w:val="24"/>
              </w:rPr>
              <w:t>一</w:t>
            </w:r>
            <w:r w:rsidR="00DF465A">
              <w:rPr>
                <w:rFonts w:ascii="微软雅黑" w:hAnsi="微软雅黑" w:hint="eastAsia"/>
                <w:szCs w:val="24"/>
              </w:rPr>
              <w:t>共4</w:t>
            </w:r>
            <w:r w:rsidR="0094011A" w:rsidRPr="0094011A">
              <w:rPr>
                <w:rFonts w:ascii="微软雅黑" w:hAnsi="微软雅黑"/>
                <w:szCs w:val="24"/>
              </w:rPr>
              <w:t>0个</w:t>
            </w:r>
            <w:r w:rsidR="0094011A" w:rsidRPr="0094011A">
              <w:rPr>
                <w:rFonts w:ascii="微软雅黑" w:hAnsi="微软雅黑"/>
                <w:szCs w:val="24"/>
              </w:rPr>
              <w:lastRenderedPageBreak/>
              <w:t>数</w:t>
            </w:r>
            <w:r w:rsidR="001750A0">
              <w:rPr>
                <w:rFonts w:ascii="微软雅黑" w:hAnsi="微软雅黑" w:hint="eastAsia"/>
                <w:szCs w:val="24"/>
              </w:rPr>
              <w:t>,其中C</w:t>
            </w:r>
            <w:r w:rsidR="001750A0">
              <w:rPr>
                <w:rFonts w:ascii="微软雅黑" w:hAnsi="微软雅黑"/>
                <w:szCs w:val="24"/>
              </w:rPr>
              <w:t>FG_IIR</w:t>
            </w:r>
            <w:r w:rsidR="001750A0">
              <w:rPr>
                <w:rFonts w:ascii="微软雅黑" w:hAnsi="微软雅黑" w:hint="eastAsia"/>
                <w:szCs w:val="24"/>
              </w:rPr>
              <w:t>以第一个为准</w:t>
            </w:r>
          </w:p>
          <w:p w14:paraId="1BE0C14B" w14:textId="77777777" w:rsidR="00BD675E" w:rsidRPr="00F2550A" w:rsidRDefault="00AF09F4" w:rsidP="00AF09F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BD675E" w:rsidRPr="00F2550A" w14:paraId="2AEED2CC" w14:textId="77777777" w:rsidTr="008973F3">
        <w:tc>
          <w:tcPr>
            <w:tcW w:w="1140" w:type="dxa"/>
          </w:tcPr>
          <w:p w14:paraId="53CAE8B8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A4EC52B" w14:textId="77777777" w:rsidR="00BD675E" w:rsidRPr="00F2550A" w:rsidRDefault="00571974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</w:t>
            </w:r>
            <w:r w:rsidR="000215E0">
              <w:rPr>
                <w:rFonts w:ascii="微软雅黑" w:hAnsi="微软雅黑" w:hint="eastAsia"/>
                <w:szCs w:val="24"/>
              </w:rPr>
              <w:t>好</w:t>
            </w:r>
            <w:r>
              <w:rPr>
                <w:rFonts w:ascii="微软雅黑" w:hAnsi="微软雅黑" w:hint="eastAsia"/>
                <w:szCs w:val="24"/>
              </w:rPr>
              <w:t>系数</w:t>
            </w:r>
          </w:p>
        </w:tc>
      </w:tr>
    </w:tbl>
    <w:p w14:paraId="27199D39" w14:textId="77777777" w:rsidR="00D61E22" w:rsidRDefault="00D61E22" w:rsidP="00D34A6C">
      <w:pPr>
        <w:ind w:firstLineChars="0" w:firstLine="0"/>
        <w:rPr>
          <w:rFonts w:ascii="微软雅黑" w:hAnsi="微软雅黑"/>
          <w:szCs w:val="24"/>
        </w:rPr>
      </w:pPr>
    </w:p>
    <w:p w14:paraId="1CB167A1" w14:textId="77777777" w:rsidR="00D34A6C" w:rsidRPr="00F2550A" w:rsidRDefault="00D34A6C" w:rsidP="00D34A6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</w:t>
      </w:r>
      <w:r w:rsidR="003A3C6A" w:rsidRPr="003A3C6A">
        <w:rPr>
          <w:rFonts w:ascii="微软雅黑" w:hAnsi="微软雅黑"/>
          <w:szCs w:val="24"/>
        </w:rPr>
        <w:t>1_Filt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34A6C" w:rsidRPr="00F2550A" w14:paraId="7C1F9BD7" w14:textId="77777777" w:rsidTr="008973F3">
        <w:tc>
          <w:tcPr>
            <w:tcW w:w="1140" w:type="dxa"/>
          </w:tcPr>
          <w:p w14:paraId="5CE14FBF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BD3E6F" w14:textId="77777777" w:rsidR="00D34A6C" w:rsidRPr="00F2550A" w:rsidRDefault="00D34A6C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</w:t>
            </w:r>
            <w:r w:rsidR="002B0F77">
              <w:rPr>
                <w:rFonts w:ascii="微软雅黑" w:hAnsi="微软雅黑" w:hint="eastAsia"/>
                <w:szCs w:val="24"/>
              </w:rPr>
              <w:t>F</w:t>
            </w:r>
            <w:r w:rsidR="002B0F77">
              <w:rPr>
                <w:rFonts w:ascii="微软雅黑" w:hAnsi="微软雅黑"/>
                <w:szCs w:val="24"/>
              </w:rPr>
              <w:t>ilter</w:t>
            </w:r>
          </w:p>
        </w:tc>
        <w:tc>
          <w:tcPr>
            <w:tcW w:w="2486" w:type="dxa"/>
          </w:tcPr>
          <w:p w14:paraId="5910FF51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34A6C" w:rsidRPr="00F2550A" w14:paraId="7D78E0D5" w14:textId="77777777" w:rsidTr="008973F3">
        <w:tc>
          <w:tcPr>
            <w:tcW w:w="1140" w:type="dxa"/>
          </w:tcPr>
          <w:p w14:paraId="63AA8A01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7D2ECB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</w:t>
            </w:r>
            <w:r w:rsidR="00AB0AF4">
              <w:rPr>
                <w:rFonts w:ascii="微软雅黑" w:hAnsi="微软雅黑" w:hint="eastAsia"/>
                <w:szCs w:val="24"/>
              </w:rPr>
              <w:t>滤波运算</w:t>
            </w:r>
          </w:p>
        </w:tc>
      </w:tr>
      <w:tr w:rsidR="00D34A6C" w:rsidRPr="00F2550A" w14:paraId="19505D04" w14:textId="77777777" w:rsidTr="008973F3">
        <w:tc>
          <w:tcPr>
            <w:tcW w:w="1140" w:type="dxa"/>
          </w:tcPr>
          <w:p w14:paraId="21564956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64828C2" w14:textId="77777777" w:rsidR="00D34A6C" w:rsidRPr="00F2550A" w:rsidRDefault="00D34A6C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34A6C" w:rsidRPr="00F2550A" w14:paraId="7A823C6A" w14:textId="77777777" w:rsidTr="008973F3">
        <w:tc>
          <w:tcPr>
            <w:tcW w:w="1140" w:type="dxa"/>
          </w:tcPr>
          <w:p w14:paraId="3B0D2152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1C4097B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0:输入数据序列，16bit紧凑格式序列</w:t>
            </w:r>
          </w:p>
          <w:p w14:paraId="58AC5A1F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1:输出数据序列，16bit紧凑格式序列</w:t>
            </w:r>
          </w:p>
          <w:p w14:paraId="670A3812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1:DWORD个数</w:t>
            </w:r>
          </w:p>
          <w:p w14:paraId="0E15EF19" w14:textId="77777777" w:rsidR="00D34A6C" w:rsidRPr="00F2550A" w:rsidRDefault="002E4141" w:rsidP="002E414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0:</w:t>
            </w:r>
            <w:r w:rsidR="004F0A6F">
              <w:rPr>
                <w:rFonts w:ascii="微软雅黑" w:hAnsi="微软雅黑" w:hint="eastAsia"/>
                <w:szCs w:val="24"/>
              </w:rPr>
              <w:t>使用</w:t>
            </w:r>
            <w:r w:rsidRPr="002E4141">
              <w:rPr>
                <w:rFonts w:ascii="微软雅黑" w:hAnsi="微软雅黑"/>
                <w:szCs w:val="24"/>
              </w:rPr>
              <w:t>第几个bank,取值范围0~3</w:t>
            </w:r>
          </w:p>
        </w:tc>
      </w:tr>
      <w:tr w:rsidR="00D34A6C" w:rsidRPr="00F2550A" w14:paraId="778F16BA" w14:textId="77777777" w:rsidTr="008973F3">
        <w:tc>
          <w:tcPr>
            <w:tcW w:w="1140" w:type="dxa"/>
          </w:tcPr>
          <w:p w14:paraId="7154A065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69A467D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好系数</w:t>
            </w:r>
          </w:p>
        </w:tc>
      </w:tr>
    </w:tbl>
    <w:p w14:paraId="4767DE4C" w14:textId="77777777" w:rsidR="00D34A6C" w:rsidRPr="00F62D5E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76C7E5D8" w14:textId="77777777" w:rsidR="00E06D36" w:rsidRPr="00F2550A" w:rsidRDefault="00E06D36" w:rsidP="00E06D36">
      <w:pPr>
        <w:ind w:firstLineChars="0" w:firstLine="0"/>
        <w:rPr>
          <w:rFonts w:ascii="微软雅黑" w:hAnsi="微软雅黑"/>
          <w:szCs w:val="24"/>
        </w:rPr>
      </w:pPr>
      <w:r w:rsidRPr="00E06D36">
        <w:rPr>
          <w:rFonts w:ascii="微软雅黑" w:hAnsi="微软雅黑"/>
          <w:szCs w:val="24"/>
        </w:rPr>
        <w:t>IIR_PATH3_HPInit_HP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06D36" w:rsidRPr="00F2550A" w14:paraId="2692E40C" w14:textId="77777777" w:rsidTr="008973F3">
        <w:tc>
          <w:tcPr>
            <w:tcW w:w="1140" w:type="dxa"/>
          </w:tcPr>
          <w:p w14:paraId="6DC9804F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64C45D1" w14:textId="77777777" w:rsidR="00E06D36" w:rsidRPr="00F2550A" w:rsidRDefault="00E06D36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06D36">
              <w:rPr>
                <w:rFonts w:ascii="微软雅黑" w:hAnsi="微软雅黑"/>
                <w:szCs w:val="24"/>
              </w:rPr>
              <w:t>IIR_PATH3_HPInit_HP2</w:t>
            </w:r>
          </w:p>
        </w:tc>
        <w:tc>
          <w:tcPr>
            <w:tcW w:w="2486" w:type="dxa"/>
          </w:tcPr>
          <w:p w14:paraId="171F4B27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06D36" w:rsidRPr="00F2550A" w14:paraId="65694D8F" w14:textId="77777777" w:rsidTr="008973F3">
        <w:tc>
          <w:tcPr>
            <w:tcW w:w="1140" w:type="dxa"/>
          </w:tcPr>
          <w:p w14:paraId="6C4361C5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00AB25B" w14:textId="77777777" w:rsidR="00E06D36" w:rsidRPr="00F2550A" w:rsidRDefault="00A23AA2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系数初始化</w:t>
            </w:r>
          </w:p>
        </w:tc>
      </w:tr>
      <w:tr w:rsidR="00E06D36" w:rsidRPr="00F2550A" w14:paraId="6348C09C" w14:textId="77777777" w:rsidTr="008973F3">
        <w:tc>
          <w:tcPr>
            <w:tcW w:w="1140" w:type="dxa"/>
          </w:tcPr>
          <w:p w14:paraId="13D15493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A634E9" w14:textId="77777777" w:rsidR="00E06D36" w:rsidRPr="00F2550A" w:rsidRDefault="00E06D36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5E6A4763" w14:textId="77777777" w:rsidTr="008973F3">
        <w:tc>
          <w:tcPr>
            <w:tcW w:w="1140" w:type="dxa"/>
          </w:tcPr>
          <w:p w14:paraId="79120513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599307" w14:textId="77777777" w:rsidR="00E06D36" w:rsidRPr="00F2550A" w:rsidRDefault="006360A8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12A23E4C" w14:textId="77777777" w:rsidTr="008973F3">
        <w:tc>
          <w:tcPr>
            <w:tcW w:w="1140" w:type="dxa"/>
          </w:tcPr>
          <w:p w14:paraId="2E41849F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899191" w14:textId="77777777" w:rsidR="00E06D36" w:rsidRPr="00F2550A" w:rsidRDefault="00747D28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E70641" w:rsidRPr="00E70641">
              <w:rPr>
                <w:rFonts w:ascii="微软雅黑" w:hAnsi="微软雅黑"/>
                <w:szCs w:val="24"/>
              </w:rPr>
              <w:t>hp2_cheb1_20_800_0.2_40</w:t>
            </w:r>
          </w:p>
        </w:tc>
      </w:tr>
    </w:tbl>
    <w:p w14:paraId="753C9C2F" w14:textId="77777777" w:rsidR="00C012DF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3140A838" w14:textId="77777777" w:rsidR="00C012DF" w:rsidRPr="00F2550A" w:rsidRDefault="00C012DF" w:rsidP="00C012DF">
      <w:pPr>
        <w:ind w:firstLineChars="0" w:firstLine="0"/>
        <w:rPr>
          <w:rFonts w:ascii="微软雅黑" w:hAnsi="微软雅黑"/>
          <w:szCs w:val="24"/>
        </w:rPr>
      </w:pPr>
      <w:r w:rsidRPr="00C012DF">
        <w:rPr>
          <w:rFonts w:ascii="微软雅黑" w:hAnsi="微软雅黑"/>
          <w:szCs w:val="24"/>
        </w:rPr>
        <w:t>_IIR_PATH3_H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C012DF" w:rsidRPr="00F2550A" w14:paraId="669707E6" w14:textId="77777777" w:rsidTr="008973F3">
        <w:tc>
          <w:tcPr>
            <w:tcW w:w="1140" w:type="dxa"/>
          </w:tcPr>
          <w:p w14:paraId="18822A9D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54A97A56" w14:textId="77777777" w:rsidR="00C012DF" w:rsidRPr="00F2550A" w:rsidRDefault="00C012D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C012DF">
              <w:rPr>
                <w:rFonts w:ascii="微软雅黑" w:hAnsi="微软雅黑"/>
                <w:szCs w:val="24"/>
              </w:rPr>
              <w:t>_IIR_PATH3_HP</w:t>
            </w:r>
          </w:p>
        </w:tc>
        <w:tc>
          <w:tcPr>
            <w:tcW w:w="2486" w:type="dxa"/>
          </w:tcPr>
          <w:p w14:paraId="04C72304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C012DF" w:rsidRPr="00F2550A" w14:paraId="6628D9FE" w14:textId="77777777" w:rsidTr="008973F3">
        <w:tc>
          <w:tcPr>
            <w:tcW w:w="1140" w:type="dxa"/>
          </w:tcPr>
          <w:p w14:paraId="4B16EC47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7344F2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</w:t>
            </w:r>
            <w:r w:rsidR="002867CB">
              <w:rPr>
                <w:rFonts w:ascii="微软雅黑" w:hAnsi="微软雅黑" w:hint="eastAsia"/>
                <w:szCs w:val="24"/>
              </w:rPr>
              <w:t>运算</w:t>
            </w:r>
          </w:p>
        </w:tc>
      </w:tr>
      <w:tr w:rsidR="00C012DF" w:rsidRPr="00F2550A" w14:paraId="11B592AD" w14:textId="77777777" w:rsidTr="008973F3">
        <w:tc>
          <w:tcPr>
            <w:tcW w:w="1140" w:type="dxa"/>
          </w:tcPr>
          <w:p w14:paraId="483FDC8F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4FD3A62" w14:textId="77777777" w:rsidR="00C012DF" w:rsidRPr="00F2550A" w:rsidRDefault="00C012DF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786BE515" w14:textId="77777777" w:rsidTr="008973F3">
        <w:tc>
          <w:tcPr>
            <w:tcW w:w="1140" w:type="dxa"/>
          </w:tcPr>
          <w:p w14:paraId="7DC8BEDA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94EA064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0219F3F4" w14:textId="77777777" w:rsidTr="008973F3">
        <w:tc>
          <w:tcPr>
            <w:tcW w:w="1140" w:type="dxa"/>
          </w:tcPr>
          <w:p w14:paraId="5E403EC7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1B544B6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B547A7">
              <w:rPr>
                <w:rFonts w:ascii="微软雅黑" w:hAnsi="微软雅黑" w:hint="eastAsia"/>
                <w:szCs w:val="24"/>
              </w:rPr>
              <w:t>用于数据接收后去直流</w:t>
            </w:r>
          </w:p>
        </w:tc>
      </w:tr>
    </w:tbl>
    <w:p w14:paraId="38B09874" w14:textId="77777777" w:rsidR="00C012DF" w:rsidRPr="00F62D5E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234BE49B" w14:textId="77777777" w:rsidR="001966E8" w:rsidRDefault="001966E8" w:rsidP="001966E8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25" w:name="_Toc48239872"/>
      <w:r w:rsidRPr="00D67995">
        <w:rPr>
          <w:sz w:val="30"/>
        </w:rPr>
        <w:t>fir.h</w:t>
      </w:r>
      <w:bookmarkEnd w:id="25"/>
    </w:p>
    <w:p w14:paraId="318DC096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SetPar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2999ECE5" w14:textId="77777777" w:rsidTr="00363F62">
        <w:tc>
          <w:tcPr>
            <w:tcW w:w="1140" w:type="dxa"/>
          </w:tcPr>
          <w:p w14:paraId="26220FC3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3C37A72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SetPara</w:t>
            </w:r>
          </w:p>
        </w:tc>
        <w:tc>
          <w:tcPr>
            <w:tcW w:w="2486" w:type="dxa"/>
          </w:tcPr>
          <w:p w14:paraId="7D3D094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7C29B503" w14:textId="77777777" w:rsidTr="00363F62">
        <w:tc>
          <w:tcPr>
            <w:tcW w:w="1140" w:type="dxa"/>
          </w:tcPr>
          <w:p w14:paraId="1121C9A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42224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配置系数，模拟设置fir系数操作</w:t>
            </w:r>
          </w:p>
        </w:tc>
      </w:tr>
      <w:tr w:rsidR="001966E8" w:rsidRPr="00F2550A" w14:paraId="52424416" w14:textId="77777777" w:rsidTr="00363F62">
        <w:tc>
          <w:tcPr>
            <w:tcW w:w="1140" w:type="dxa"/>
          </w:tcPr>
          <w:p w14:paraId="67122F45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FAC5B95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3F9FC939" w14:textId="77777777" w:rsidTr="00363F62">
        <w:tc>
          <w:tcPr>
            <w:tcW w:w="1140" w:type="dxa"/>
          </w:tcPr>
          <w:p w14:paraId="533ADB7B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402CF35" w14:textId="77777777" w:rsidR="001966E8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系数序列</w:t>
            </w:r>
          </w:p>
          <w:p w14:paraId="4AD3EFB5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1966E8" w:rsidRPr="00F2550A" w14:paraId="1900E172" w14:textId="77777777" w:rsidTr="00363F62">
        <w:tc>
          <w:tcPr>
            <w:tcW w:w="1140" w:type="dxa"/>
          </w:tcPr>
          <w:p w14:paraId="6FF75AB5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F5FCB22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1D5A343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_PATH3_HPInit_HP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0D4F227D" w14:textId="77777777" w:rsidTr="00363F62">
        <w:tc>
          <w:tcPr>
            <w:tcW w:w="1140" w:type="dxa"/>
          </w:tcPr>
          <w:p w14:paraId="0BE51ACF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F422607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_PATH3_HPInit_HP1</w:t>
            </w:r>
          </w:p>
        </w:tc>
        <w:tc>
          <w:tcPr>
            <w:tcW w:w="2486" w:type="dxa"/>
          </w:tcPr>
          <w:p w14:paraId="57B9C88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5AC64EF7" w14:textId="77777777" w:rsidTr="00363F62">
        <w:tc>
          <w:tcPr>
            <w:tcW w:w="1140" w:type="dxa"/>
          </w:tcPr>
          <w:p w14:paraId="2FEACC6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DB0980F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 w:hint="eastAsia"/>
                <w:szCs w:val="24"/>
              </w:rPr>
              <w:t>设置</w:t>
            </w:r>
            <w:r w:rsidRPr="00986B5B">
              <w:rPr>
                <w:rFonts w:ascii="微软雅黑" w:hAnsi="微软雅黑"/>
                <w:szCs w:val="24"/>
              </w:rPr>
              <w:t>fir滤波器系数</w:t>
            </w:r>
          </w:p>
        </w:tc>
      </w:tr>
      <w:tr w:rsidR="001966E8" w:rsidRPr="00F2550A" w14:paraId="1D4EEBC3" w14:textId="77777777" w:rsidTr="00363F62">
        <w:tc>
          <w:tcPr>
            <w:tcW w:w="1140" w:type="dxa"/>
          </w:tcPr>
          <w:p w14:paraId="04D03991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3D2F5D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772BD3C1" w14:textId="77777777" w:rsidTr="00363F62">
        <w:tc>
          <w:tcPr>
            <w:tcW w:w="1140" w:type="dxa"/>
          </w:tcPr>
          <w:p w14:paraId="77B75DAC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917469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5C9A4303" w14:textId="77777777" w:rsidTr="00363F62">
        <w:tc>
          <w:tcPr>
            <w:tcW w:w="1140" w:type="dxa"/>
          </w:tcPr>
          <w:p w14:paraId="67679DBB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1AEA4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509C426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Filt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2511BDAD" w14:textId="77777777" w:rsidTr="00363F62">
        <w:tc>
          <w:tcPr>
            <w:tcW w:w="1140" w:type="dxa"/>
          </w:tcPr>
          <w:p w14:paraId="02B6BB8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3744D5BA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Filter</w:t>
            </w:r>
          </w:p>
        </w:tc>
        <w:tc>
          <w:tcPr>
            <w:tcW w:w="2486" w:type="dxa"/>
          </w:tcPr>
          <w:p w14:paraId="66C81670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7B29B51C" w14:textId="77777777" w:rsidTr="00363F62">
        <w:tc>
          <w:tcPr>
            <w:tcW w:w="1140" w:type="dxa"/>
          </w:tcPr>
          <w:p w14:paraId="34A65A6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CE7295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FIR</w:t>
            </w:r>
            <w:r w:rsidRPr="00986B5B">
              <w:rPr>
                <w:rFonts w:ascii="微软雅黑" w:hAnsi="微软雅黑"/>
                <w:szCs w:val="24"/>
              </w:rPr>
              <w:t>滤波</w:t>
            </w:r>
          </w:p>
        </w:tc>
      </w:tr>
      <w:tr w:rsidR="001966E8" w:rsidRPr="00F2550A" w14:paraId="0BEDAB47" w14:textId="77777777" w:rsidTr="00363F62">
        <w:tc>
          <w:tcPr>
            <w:tcW w:w="1140" w:type="dxa"/>
          </w:tcPr>
          <w:p w14:paraId="0A15F08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6B9408A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34D7647B" w14:textId="77777777" w:rsidTr="00363F62">
        <w:tc>
          <w:tcPr>
            <w:tcW w:w="1140" w:type="dxa"/>
          </w:tcPr>
          <w:p w14:paraId="37D07EA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497F841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输入数据序列，低24bit有效</w:t>
            </w:r>
          </w:p>
          <w:p w14:paraId="651BADCD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1:输出数据序列，低24bit有效</w:t>
            </w:r>
          </w:p>
          <w:p w14:paraId="71E789A8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1:DWORD个数</w:t>
            </w:r>
          </w:p>
          <w:p w14:paraId="5A98D95B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1966E8" w:rsidRPr="00F2550A" w14:paraId="10DD3762" w14:textId="77777777" w:rsidTr="00363F62">
        <w:tc>
          <w:tcPr>
            <w:tcW w:w="1140" w:type="dxa"/>
          </w:tcPr>
          <w:p w14:paraId="4636962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72B3D5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FC1FDF2" w14:textId="77777777" w:rsidR="008F0587" w:rsidRPr="00986B5B" w:rsidRDefault="008F0587" w:rsidP="008F0587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doublemic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8F0587" w:rsidRPr="00F2550A" w14:paraId="35533A59" w14:textId="77777777" w:rsidTr="00F73F0A">
        <w:tc>
          <w:tcPr>
            <w:tcW w:w="1140" w:type="dxa"/>
          </w:tcPr>
          <w:p w14:paraId="4037EB08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C405BA3" w14:textId="77777777" w:rsidR="008F0587" w:rsidRPr="00F2550A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doublemic</w:t>
            </w:r>
          </w:p>
        </w:tc>
        <w:tc>
          <w:tcPr>
            <w:tcW w:w="2486" w:type="dxa"/>
          </w:tcPr>
          <w:p w14:paraId="0C084BDE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8F0587" w:rsidRPr="00F2550A" w14:paraId="610FC7F1" w14:textId="77777777" w:rsidTr="00F73F0A">
        <w:tc>
          <w:tcPr>
            <w:tcW w:w="1140" w:type="dxa"/>
          </w:tcPr>
          <w:p w14:paraId="54F232BC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A913E4C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 w:hint="eastAsia"/>
                <w:szCs w:val="24"/>
              </w:rPr>
              <w:t>双麦算法</w:t>
            </w:r>
          </w:p>
        </w:tc>
      </w:tr>
      <w:tr w:rsidR="008F0587" w:rsidRPr="00F2550A" w14:paraId="4DD9B103" w14:textId="77777777" w:rsidTr="00F73F0A">
        <w:tc>
          <w:tcPr>
            <w:tcW w:w="1140" w:type="dxa"/>
          </w:tcPr>
          <w:p w14:paraId="35765CB1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8CEBA9C" w14:textId="77777777" w:rsidR="008F0587" w:rsidRPr="00F2550A" w:rsidRDefault="008F0587" w:rsidP="00F73F0A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8F0587" w:rsidRPr="00F2550A" w14:paraId="5B9E939E" w14:textId="77777777" w:rsidTr="00F73F0A">
        <w:tc>
          <w:tcPr>
            <w:tcW w:w="1140" w:type="dxa"/>
          </w:tcPr>
          <w:p w14:paraId="33689EBA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F9E08DB" w14:textId="77777777" w:rsidR="008F0587" w:rsidRPr="005059C1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IN:输入数据序列0，16bit紧凑格式序列</w:t>
            </w:r>
          </w:p>
          <w:p w14:paraId="7CC697BD" w14:textId="77777777" w:rsidR="008F0587" w:rsidRPr="005059C1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IN2:输入数据序列1，16bit紧凑格式序列</w:t>
            </w:r>
          </w:p>
          <w:p w14:paraId="69B83A39" w14:textId="77777777" w:rsidR="008F0587" w:rsidRPr="00F2550A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OUT:输出序列</w:t>
            </w:r>
          </w:p>
        </w:tc>
      </w:tr>
      <w:tr w:rsidR="008F0587" w:rsidRPr="00F2550A" w14:paraId="31F07B16" w14:textId="77777777" w:rsidTr="00F73F0A">
        <w:tc>
          <w:tcPr>
            <w:tcW w:w="1140" w:type="dxa"/>
          </w:tcPr>
          <w:p w14:paraId="6D91F85A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F17A60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1AEB608" w14:textId="77777777" w:rsidR="008F0587" w:rsidRPr="00F62D5E" w:rsidRDefault="008F0587" w:rsidP="008F0587">
      <w:pPr>
        <w:ind w:firstLine="480"/>
        <w:rPr>
          <w:rFonts w:ascii="微软雅黑" w:hAnsi="微软雅黑"/>
          <w:szCs w:val="24"/>
        </w:rPr>
      </w:pPr>
    </w:p>
    <w:p w14:paraId="11A258FC" w14:textId="77777777" w:rsidR="001966E8" w:rsidRPr="00F62D5E" w:rsidRDefault="001966E8" w:rsidP="001966E8">
      <w:pPr>
        <w:ind w:firstLine="480"/>
        <w:rPr>
          <w:rFonts w:ascii="微软雅黑" w:hAnsi="微软雅黑"/>
          <w:szCs w:val="24"/>
        </w:rPr>
      </w:pPr>
    </w:p>
    <w:p w14:paraId="1C3C7FBC" w14:textId="77777777" w:rsidR="001966E8" w:rsidRPr="004C2F02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14:paraId="57FD0E03" w14:textId="77777777" w:rsidR="001966E8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14:paraId="69D5788D" w14:textId="77777777" w:rsidR="00E06D36" w:rsidRPr="00D34A6C" w:rsidRDefault="00E06D36" w:rsidP="00E06D36">
      <w:pPr>
        <w:ind w:firstLineChars="0" w:firstLine="0"/>
        <w:rPr>
          <w:rFonts w:ascii="微软雅黑" w:hAnsi="微软雅黑"/>
          <w:szCs w:val="24"/>
        </w:rPr>
      </w:pPr>
    </w:p>
    <w:p w14:paraId="3D7EA4F8" w14:textId="77777777" w:rsidR="00D34A6C" w:rsidRPr="00E06D36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3E8B9F93" w14:textId="77777777" w:rsidR="00521F6A" w:rsidRPr="00F62D5E" w:rsidRDefault="00521F6A" w:rsidP="00651F6A">
      <w:pPr>
        <w:ind w:firstLine="480"/>
        <w:rPr>
          <w:rFonts w:ascii="微软雅黑" w:hAnsi="微软雅黑"/>
          <w:szCs w:val="24"/>
        </w:rPr>
      </w:pPr>
    </w:p>
    <w:p w14:paraId="0D75B04F" w14:textId="77777777" w:rsidR="00A06474" w:rsidRPr="004C2F02" w:rsidRDefault="00A06474" w:rsidP="00D71A7C">
      <w:pPr>
        <w:ind w:firstLine="560"/>
        <w:rPr>
          <w:rFonts w:ascii="微软雅黑" w:hAnsi="微软雅黑"/>
          <w:sz w:val="28"/>
          <w:szCs w:val="28"/>
        </w:rPr>
      </w:pPr>
    </w:p>
    <w:p w14:paraId="76F97B5F" w14:textId="77777777" w:rsidR="00DD58AA" w:rsidRDefault="00DD58AA" w:rsidP="00D71A7C">
      <w:pPr>
        <w:ind w:firstLine="560"/>
        <w:rPr>
          <w:rFonts w:ascii="微软雅黑" w:hAnsi="微软雅黑"/>
          <w:sz w:val="28"/>
          <w:szCs w:val="28"/>
        </w:rPr>
      </w:pPr>
    </w:p>
    <w:p w14:paraId="5BFEDFF3" w14:textId="77777777" w:rsidR="0022059A" w:rsidRPr="004647BD" w:rsidRDefault="0022059A" w:rsidP="00D71A7C">
      <w:pPr>
        <w:ind w:firstLine="560"/>
        <w:rPr>
          <w:rFonts w:ascii="微软雅黑" w:hAnsi="微软雅黑"/>
          <w:sz w:val="28"/>
          <w:szCs w:val="28"/>
        </w:rPr>
      </w:pPr>
    </w:p>
    <w:sectPr w:rsidR="0022059A" w:rsidRPr="004647BD" w:rsidSect="00D13D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58A14F1" w14:textId="77777777" w:rsidR="00A5493D" w:rsidRDefault="00A5493D" w:rsidP="00CA3715">
      <w:pPr>
        <w:ind w:firstLine="480"/>
      </w:pPr>
      <w:r>
        <w:separator/>
      </w:r>
    </w:p>
  </w:endnote>
  <w:endnote w:type="continuationSeparator" w:id="0">
    <w:p w14:paraId="14E8B215" w14:textId="77777777" w:rsidR="00A5493D" w:rsidRDefault="00A5493D" w:rsidP="00CA3715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8BA0DB4" w14:textId="77777777" w:rsidR="008973F3" w:rsidRDefault="008973F3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801877372"/>
      <w:docPartObj>
        <w:docPartGallery w:val="Page Numbers (Bottom of Page)"/>
        <w:docPartUnique/>
      </w:docPartObj>
    </w:sdtPr>
    <w:sdtEndPr/>
    <w:sdtContent>
      <w:p w14:paraId="6AC042C6" w14:textId="77777777" w:rsidR="008973F3" w:rsidRDefault="00917A0D">
        <w:pPr>
          <w:pStyle w:val="a9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973F3">
          <w:rPr>
            <w:lang w:val="zh-CN"/>
          </w:rPr>
          <w:t>2</w:t>
        </w:r>
        <w:r>
          <w:rPr>
            <w:lang w:val="zh-CN"/>
          </w:rPr>
          <w:fldChar w:fldCharType="end"/>
        </w:r>
      </w:p>
    </w:sdtContent>
  </w:sdt>
  <w:p w14:paraId="6CCEA83A" w14:textId="77777777" w:rsidR="008973F3" w:rsidRDefault="008973F3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5460092" w14:textId="77777777" w:rsidR="008973F3" w:rsidRDefault="008973F3">
    <w:pPr>
      <w:pStyle w:val="a9"/>
      <w:ind w:firstLine="360"/>
      <w:jc w:val="center"/>
    </w:pPr>
  </w:p>
  <w:p w14:paraId="5990C345" w14:textId="77777777" w:rsidR="008973F3" w:rsidRDefault="008973F3">
    <w:pPr>
      <w:pStyle w:val="a9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969169713"/>
      <w:temporary/>
      <w:showingPlcHdr/>
    </w:sdtPr>
    <w:sdtEndPr/>
    <w:sdtContent>
      <w:p w14:paraId="141CB84B" w14:textId="77777777" w:rsidR="008973F3" w:rsidRDefault="008973F3">
        <w:pPr>
          <w:pStyle w:val="a9"/>
          <w:ind w:firstLine="360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</w:sdtContent>
  </w:sdt>
  <w:p w14:paraId="2CD6C0B5" w14:textId="77777777" w:rsidR="008973F3" w:rsidRDefault="008973F3">
    <w:pPr>
      <w:pStyle w:val="a9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4178D3" w14:textId="77777777" w:rsidR="008973F3" w:rsidRDefault="008973F3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6C9B45A" w14:textId="77777777" w:rsidR="00A5493D" w:rsidRDefault="00A5493D" w:rsidP="00CA3715">
      <w:pPr>
        <w:ind w:firstLine="480"/>
      </w:pPr>
      <w:r>
        <w:separator/>
      </w:r>
    </w:p>
  </w:footnote>
  <w:footnote w:type="continuationSeparator" w:id="0">
    <w:p w14:paraId="4BDA9057" w14:textId="77777777" w:rsidR="00A5493D" w:rsidRDefault="00A5493D" w:rsidP="00CA3715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4D2B0E2" w14:textId="77777777" w:rsidR="008973F3" w:rsidRDefault="008973F3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0BED1B" w14:textId="77777777" w:rsidR="008973F3" w:rsidRDefault="008973F3">
    <w:pPr>
      <w:pStyle w:val="a7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CDACA9" w14:textId="77777777" w:rsidR="008973F3" w:rsidRDefault="008973F3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B33B26"/>
    <w:multiLevelType w:val="hybridMultilevel"/>
    <w:tmpl w:val="A62EA2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6FD0489"/>
    <w:multiLevelType w:val="hybridMultilevel"/>
    <w:tmpl w:val="AB008DFA"/>
    <w:lvl w:ilvl="0" w:tplc="915264FC">
      <w:start w:val="1"/>
      <w:numFmt w:val="decimal"/>
      <w:lvlText w:val="%1."/>
      <w:lvlJc w:val="left"/>
      <w:pPr>
        <w:ind w:left="5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" w15:restartNumberingAfterBreak="0">
    <w:nsid w:val="311F2C4D"/>
    <w:multiLevelType w:val="hybridMultilevel"/>
    <w:tmpl w:val="AB008DFA"/>
    <w:lvl w:ilvl="0" w:tplc="915264FC">
      <w:start w:val="1"/>
      <w:numFmt w:val="decimal"/>
      <w:lvlText w:val="%1."/>
      <w:lvlJc w:val="left"/>
      <w:pPr>
        <w:ind w:left="5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3" w15:restartNumberingAfterBreak="0">
    <w:nsid w:val="3133317D"/>
    <w:multiLevelType w:val="hybridMultilevel"/>
    <w:tmpl w:val="464C5F0C"/>
    <w:lvl w:ilvl="0" w:tplc="216CAA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3DD6263"/>
    <w:multiLevelType w:val="hybridMultilevel"/>
    <w:tmpl w:val="AD201EC4"/>
    <w:lvl w:ilvl="0" w:tplc="84A8C1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CFF55F4"/>
    <w:multiLevelType w:val="hybridMultilevel"/>
    <w:tmpl w:val="651EC00C"/>
    <w:lvl w:ilvl="0" w:tplc="5BE02C3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4B0A7109"/>
    <w:multiLevelType w:val="hybridMultilevel"/>
    <w:tmpl w:val="71EA7B76"/>
    <w:lvl w:ilvl="0" w:tplc="03F41B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C064359"/>
    <w:multiLevelType w:val="hybridMultilevel"/>
    <w:tmpl w:val="2970FA02"/>
    <w:lvl w:ilvl="0" w:tplc="774ADE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CC96EA2"/>
    <w:multiLevelType w:val="hybridMultilevel"/>
    <w:tmpl w:val="3EB4C8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C463A2A"/>
    <w:multiLevelType w:val="hybridMultilevel"/>
    <w:tmpl w:val="442229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CF90399"/>
    <w:multiLevelType w:val="hybridMultilevel"/>
    <w:tmpl w:val="F55C5F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4747AD2"/>
    <w:multiLevelType w:val="hybridMultilevel"/>
    <w:tmpl w:val="B2DE61C2"/>
    <w:lvl w:ilvl="0" w:tplc="6CD23A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C9A16A8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29C0E74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3"/>
  </w:num>
  <w:num w:numId="3">
    <w:abstractNumId w:val="12"/>
  </w:num>
  <w:num w:numId="4">
    <w:abstractNumId w:val="11"/>
  </w:num>
  <w:num w:numId="5">
    <w:abstractNumId w:val="13"/>
  </w:num>
  <w:num w:numId="6">
    <w:abstractNumId w:val="5"/>
  </w:num>
  <w:num w:numId="7">
    <w:abstractNumId w:val="0"/>
  </w:num>
  <w:num w:numId="8">
    <w:abstractNumId w:val="9"/>
  </w:num>
  <w:num w:numId="9">
    <w:abstractNumId w:val="8"/>
  </w:num>
  <w:num w:numId="10">
    <w:abstractNumId w:val="10"/>
  </w:num>
  <w:num w:numId="11">
    <w:abstractNumId w:val="6"/>
  </w:num>
  <w:num w:numId="12">
    <w:abstractNumId w:val="2"/>
  </w:num>
  <w:num w:numId="13">
    <w:abstractNumId w:val="4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9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82BC3"/>
    <w:rsid w:val="0000095F"/>
    <w:rsid w:val="0000469D"/>
    <w:rsid w:val="00005BF2"/>
    <w:rsid w:val="00005CE0"/>
    <w:rsid w:val="000079FE"/>
    <w:rsid w:val="00011F05"/>
    <w:rsid w:val="00012913"/>
    <w:rsid w:val="0001573F"/>
    <w:rsid w:val="00016CEB"/>
    <w:rsid w:val="000215E0"/>
    <w:rsid w:val="00027AB4"/>
    <w:rsid w:val="000306BE"/>
    <w:rsid w:val="0003088A"/>
    <w:rsid w:val="00033A2F"/>
    <w:rsid w:val="00037EE6"/>
    <w:rsid w:val="00040499"/>
    <w:rsid w:val="000432C6"/>
    <w:rsid w:val="00043978"/>
    <w:rsid w:val="000509C1"/>
    <w:rsid w:val="00050ECC"/>
    <w:rsid w:val="000541FA"/>
    <w:rsid w:val="0005445C"/>
    <w:rsid w:val="000651C2"/>
    <w:rsid w:val="00070C4C"/>
    <w:rsid w:val="00072794"/>
    <w:rsid w:val="00073CD1"/>
    <w:rsid w:val="000741EB"/>
    <w:rsid w:val="000768B0"/>
    <w:rsid w:val="00077A27"/>
    <w:rsid w:val="00084693"/>
    <w:rsid w:val="000902C1"/>
    <w:rsid w:val="0009045B"/>
    <w:rsid w:val="000910F2"/>
    <w:rsid w:val="00094017"/>
    <w:rsid w:val="00095F99"/>
    <w:rsid w:val="000A13F5"/>
    <w:rsid w:val="000A3BEB"/>
    <w:rsid w:val="000B0C4A"/>
    <w:rsid w:val="000B49A5"/>
    <w:rsid w:val="000B52E3"/>
    <w:rsid w:val="000B65BB"/>
    <w:rsid w:val="000C1177"/>
    <w:rsid w:val="000C1A98"/>
    <w:rsid w:val="000C24D0"/>
    <w:rsid w:val="000C35E4"/>
    <w:rsid w:val="000D4D58"/>
    <w:rsid w:val="000D5989"/>
    <w:rsid w:val="000D73C3"/>
    <w:rsid w:val="000D7CD8"/>
    <w:rsid w:val="000E0B60"/>
    <w:rsid w:val="000E1243"/>
    <w:rsid w:val="000E58CC"/>
    <w:rsid w:val="000E5AC9"/>
    <w:rsid w:val="000E5B9F"/>
    <w:rsid w:val="000E6260"/>
    <w:rsid w:val="000E74CF"/>
    <w:rsid w:val="000F0745"/>
    <w:rsid w:val="000F3058"/>
    <w:rsid w:val="000F3302"/>
    <w:rsid w:val="000F396D"/>
    <w:rsid w:val="000F6141"/>
    <w:rsid w:val="00101114"/>
    <w:rsid w:val="00101A26"/>
    <w:rsid w:val="0010274D"/>
    <w:rsid w:val="0010558D"/>
    <w:rsid w:val="00105709"/>
    <w:rsid w:val="001073DC"/>
    <w:rsid w:val="00113FCC"/>
    <w:rsid w:val="00121D6B"/>
    <w:rsid w:val="00124B4E"/>
    <w:rsid w:val="00127C40"/>
    <w:rsid w:val="00145521"/>
    <w:rsid w:val="00147201"/>
    <w:rsid w:val="00147901"/>
    <w:rsid w:val="00150119"/>
    <w:rsid w:val="00154B49"/>
    <w:rsid w:val="00154EF4"/>
    <w:rsid w:val="001564F6"/>
    <w:rsid w:val="00161415"/>
    <w:rsid w:val="001643C5"/>
    <w:rsid w:val="00165D36"/>
    <w:rsid w:val="00167010"/>
    <w:rsid w:val="001713F2"/>
    <w:rsid w:val="001750A0"/>
    <w:rsid w:val="00176C9A"/>
    <w:rsid w:val="00177501"/>
    <w:rsid w:val="0018386A"/>
    <w:rsid w:val="001843D7"/>
    <w:rsid w:val="00190339"/>
    <w:rsid w:val="001903F3"/>
    <w:rsid w:val="00190433"/>
    <w:rsid w:val="00192CE7"/>
    <w:rsid w:val="001945CE"/>
    <w:rsid w:val="001966E8"/>
    <w:rsid w:val="00197D2E"/>
    <w:rsid w:val="001A1B72"/>
    <w:rsid w:val="001A245A"/>
    <w:rsid w:val="001A26D8"/>
    <w:rsid w:val="001A7E39"/>
    <w:rsid w:val="001B03EE"/>
    <w:rsid w:val="001B3602"/>
    <w:rsid w:val="001C04EE"/>
    <w:rsid w:val="001C1F6B"/>
    <w:rsid w:val="001C3950"/>
    <w:rsid w:val="001C66E8"/>
    <w:rsid w:val="001C782E"/>
    <w:rsid w:val="001D1A67"/>
    <w:rsid w:val="001D2A4A"/>
    <w:rsid w:val="001D2F3A"/>
    <w:rsid w:val="001D7168"/>
    <w:rsid w:val="001E010B"/>
    <w:rsid w:val="001E3697"/>
    <w:rsid w:val="001E3AA3"/>
    <w:rsid w:val="001E6BCA"/>
    <w:rsid w:val="001F06C9"/>
    <w:rsid w:val="001F2004"/>
    <w:rsid w:val="001F3734"/>
    <w:rsid w:val="001F58D5"/>
    <w:rsid w:val="001F5E94"/>
    <w:rsid w:val="00203381"/>
    <w:rsid w:val="00204887"/>
    <w:rsid w:val="00206060"/>
    <w:rsid w:val="00206077"/>
    <w:rsid w:val="0022059A"/>
    <w:rsid w:val="00222406"/>
    <w:rsid w:val="0022316C"/>
    <w:rsid w:val="002251AE"/>
    <w:rsid w:val="002256C1"/>
    <w:rsid w:val="002267A6"/>
    <w:rsid w:val="00230DFE"/>
    <w:rsid w:val="002422CD"/>
    <w:rsid w:val="002526D8"/>
    <w:rsid w:val="0025399A"/>
    <w:rsid w:val="00255D87"/>
    <w:rsid w:val="00257247"/>
    <w:rsid w:val="00262699"/>
    <w:rsid w:val="0026311E"/>
    <w:rsid w:val="00263DF5"/>
    <w:rsid w:val="002643C2"/>
    <w:rsid w:val="002708E3"/>
    <w:rsid w:val="00272135"/>
    <w:rsid w:val="0027737F"/>
    <w:rsid w:val="00282BC3"/>
    <w:rsid w:val="0028497F"/>
    <w:rsid w:val="00284CA6"/>
    <w:rsid w:val="002851A3"/>
    <w:rsid w:val="002867CB"/>
    <w:rsid w:val="00287214"/>
    <w:rsid w:val="0029079A"/>
    <w:rsid w:val="0029161A"/>
    <w:rsid w:val="00291F44"/>
    <w:rsid w:val="00297B42"/>
    <w:rsid w:val="002A13A9"/>
    <w:rsid w:val="002A21D3"/>
    <w:rsid w:val="002A2282"/>
    <w:rsid w:val="002A3FFD"/>
    <w:rsid w:val="002A5446"/>
    <w:rsid w:val="002B0F77"/>
    <w:rsid w:val="002B1EB2"/>
    <w:rsid w:val="002B31E7"/>
    <w:rsid w:val="002B49BE"/>
    <w:rsid w:val="002C1FB7"/>
    <w:rsid w:val="002C237B"/>
    <w:rsid w:val="002C331D"/>
    <w:rsid w:val="002C417C"/>
    <w:rsid w:val="002C43C0"/>
    <w:rsid w:val="002D0560"/>
    <w:rsid w:val="002D7FB3"/>
    <w:rsid w:val="002E2810"/>
    <w:rsid w:val="002E4141"/>
    <w:rsid w:val="002E43BC"/>
    <w:rsid w:val="002E4579"/>
    <w:rsid w:val="002F0B07"/>
    <w:rsid w:val="00300087"/>
    <w:rsid w:val="0030512E"/>
    <w:rsid w:val="003120A9"/>
    <w:rsid w:val="003129A5"/>
    <w:rsid w:val="003136FE"/>
    <w:rsid w:val="003217D0"/>
    <w:rsid w:val="0032284E"/>
    <w:rsid w:val="0032305B"/>
    <w:rsid w:val="00323BB5"/>
    <w:rsid w:val="00327300"/>
    <w:rsid w:val="0033149B"/>
    <w:rsid w:val="00332284"/>
    <w:rsid w:val="00332A86"/>
    <w:rsid w:val="00341ADF"/>
    <w:rsid w:val="00347B8D"/>
    <w:rsid w:val="00351F21"/>
    <w:rsid w:val="00354198"/>
    <w:rsid w:val="003543AE"/>
    <w:rsid w:val="003550A6"/>
    <w:rsid w:val="00357993"/>
    <w:rsid w:val="00357E7C"/>
    <w:rsid w:val="00362976"/>
    <w:rsid w:val="00364E70"/>
    <w:rsid w:val="00371F02"/>
    <w:rsid w:val="00377301"/>
    <w:rsid w:val="003779F5"/>
    <w:rsid w:val="0038014B"/>
    <w:rsid w:val="00382C3A"/>
    <w:rsid w:val="00385F81"/>
    <w:rsid w:val="003918F4"/>
    <w:rsid w:val="0039195E"/>
    <w:rsid w:val="0039359C"/>
    <w:rsid w:val="00396128"/>
    <w:rsid w:val="003A080D"/>
    <w:rsid w:val="003A203F"/>
    <w:rsid w:val="003A3C6A"/>
    <w:rsid w:val="003A71FE"/>
    <w:rsid w:val="003B06D3"/>
    <w:rsid w:val="003B16A3"/>
    <w:rsid w:val="003B1BFF"/>
    <w:rsid w:val="003B7BBF"/>
    <w:rsid w:val="003C5B56"/>
    <w:rsid w:val="003D08C3"/>
    <w:rsid w:val="003D21B8"/>
    <w:rsid w:val="003D3B51"/>
    <w:rsid w:val="003D7BC3"/>
    <w:rsid w:val="003E0F65"/>
    <w:rsid w:val="003E4E65"/>
    <w:rsid w:val="003E6AC4"/>
    <w:rsid w:val="003F00EC"/>
    <w:rsid w:val="003F62C6"/>
    <w:rsid w:val="00405A5C"/>
    <w:rsid w:val="004060CA"/>
    <w:rsid w:val="00406E07"/>
    <w:rsid w:val="004102BF"/>
    <w:rsid w:val="00421276"/>
    <w:rsid w:val="00430584"/>
    <w:rsid w:val="00432FB2"/>
    <w:rsid w:val="0043732E"/>
    <w:rsid w:val="00444DEB"/>
    <w:rsid w:val="00451E61"/>
    <w:rsid w:val="004525F7"/>
    <w:rsid w:val="004532A0"/>
    <w:rsid w:val="00453392"/>
    <w:rsid w:val="00454DBF"/>
    <w:rsid w:val="00456A9C"/>
    <w:rsid w:val="00456C94"/>
    <w:rsid w:val="00460738"/>
    <w:rsid w:val="00460DEC"/>
    <w:rsid w:val="00463528"/>
    <w:rsid w:val="004647BD"/>
    <w:rsid w:val="00467803"/>
    <w:rsid w:val="004711FA"/>
    <w:rsid w:val="00472B01"/>
    <w:rsid w:val="004761A6"/>
    <w:rsid w:val="00483557"/>
    <w:rsid w:val="004904AF"/>
    <w:rsid w:val="00492D8A"/>
    <w:rsid w:val="00494964"/>
    <w:rsid w:val="00494A91"/>
    <w:rsid w:val="00497BB2"/>
    <w:rsid w:val="004A1BEF"/>
    <w:rsid w:val="004A1DDD"/>
    <w:rsid w:val="004A50AC"/>
    <w:rsid w:val="004A7E72"/>
    <w:rsid w:val="004B1D55"/>
    <w:rsid w:val="004B5CF1"/>
    <w:rsid w:val="004B5DC5"/>
    <w:rsid w:val="004B7BAC"/>
    <w:rsid w:val="004C2F02"/>
    <w:rsid w:val="004C454B"/>
    <w:rsid w:val="004C5026"/>
    <w:rsid w:val="004C5C5C"/>
    <w:rsid w:val="004C66E2"/>
    <w:rsid w:val="004D123D"/>
    <w:rsid w:val="004D143E"/>
    <w:rsid w:val="004D2154"/>
    <w:rsid w:val="004D3DD9"/>
    <w:rsid w:val="004D6EB4"/>
    <w:rsid w:val="004D707F"/>
    <w:rsid w:val="004E26D0"/>
    <w:rsid w:val="004E4035"/>
    <w:rsid w:val="004E534B"/>
    <w:rsid w:val="004E5D81"/>
    <w:rsid w:val="004E6E5C"/>
    <w:rsid w:val="004F03DB"/>
    <w:rsid w:val="004F0A6F"/>
    <w:rsid w:val="004F309D"/>
    <w:rsid w:val="004F4D53"/>
    <w:rsid w:val="004F5FC2"/>
    <w:rsid w:val="004F6F5F"/>
    <w:rsid w:val="005001B9"/>
    <w:rsid w:val="00503D8A"/>
    <w:rsid w:val="005041FB"/>
    <w:rsid w:val="005052A9"/>
    <w:rsid w:val="005112FC"/>
    <w:rsid w:val="00512197"/>
    <w:rsid w:val="00516B23"/>
    <w:rsid w:val="00521F6A"/>
    <w:rsid w:val="0052201D"/>
    <w:rsid w:val="00522AF2"/>
    <w:rsid w:val="00524A0B"/>
    <w:rsid w:val="00530A21"/>
    <w:rsid w:val="00534D0E"/>
    <w:rsid w:val="00535DF3"/>
    <w:rsid w:val="00536C32"/>
    <w:rsid w:val="0054103B"/>
    <w:rsid w:val="0054314F"/>
    <w:rsid w:val="00545A38"/>
    <w:rsid w:val="0054601E"/>
    <w:rsid w:val="00547BF7"/>
    <w:rsid w:val="00547DD0"/>
    <w:rsid w:val="00550B6F"/>
    <w:rsid w:val="005515CB"/>
    <w:rsid w:val="00551CC0"/>
    <w:rsid w:val="005532FC"/>
    <w:rsid w:val="005540D4"/>
    <w:rsid w:val="005545D6"/>
    <w:rsid w:val="00566FCC"/>
    <w:rsid w:val="00570D2C"/>
    <w:rsid w:val="00571974"/>
    <w:rsid w:val="00573953"/>
    <w:rsid w:val="00574BA7"/>
    <w:rsid w:val="005770B9"/>
    <w:rsid w:val="00577944"/>
    <w:rsid w:val="0058217E"/>
    <w:rsid w:val="00585F91"/>
    <w:rsid w:val="00590DA3"/>
    <w:rsid w:val="00592589"/>
    <w:rsid w:val="00595F36"/>
    <w:rsid w:val="005971EC"/>
    <w:rsid w:val="005A4371"/>
    <w:rsid w:val="005A4C2B"/>
    <w:rsid w:val="005B1AB9"/>
    <w:rsid w:val="005B304E"/>
    <w:rsid w:val="005B56AC"/>
    <w:rsid w:val="005B5938"/>
    <w:rsid w:val="005B679E"/>
    <w:rsid w:val="005B75E4"/>
    <w:rsid w:val="005B7F1A"/>
    <w:rsid w:val="005C79C0"/>
    <w:rsid w:val="005D4262"/>
    <w:rsid w:val="005E4F70"/>
    <w:rsid w:val="005F1DE4"/>
    <w:rsid w:val="005F3246"/>
    <w:rsid w:val="005F3B7A"/>
    <w:rsid w:val="005F3CBD"/>
    <w:rsid w:val="005F4F94"/>
    <w:rsid w:val="005F547F"/>
    <w:rsid w:val="00601211"/>
    <w:rsid w:val="00601661"/>
    <w:rsid w:val="00603862"/>
    <w:rsid w:val="006063E5"/>
    <w:rsid w:val="0061102C"/>
    <w:rsid w:val="006231D9"/>
    <w:rsid w:val="0062456A"/>
    <w:rsid w:val="0062473B"/>
    <w:rsid w:val="00625B49"/>
    <w:rsid w:val="00632F57"/>
    <w:rsid w:val="006360A8"/>
    <w:rsid w:val="00636509"/>
    <w:rsid w:val="006466DB"/>
    <w:rsid w:val="00651F6A"/>
    <w:rsid w:val="00654FAE"/>
    <w:rsid w:val="00662B70"/>
    <w:rsid w:val="00663470"/>
    <w:rsid w:val="00663A97"/>
    <w:rsid w:val="0067108B"/>
    <w:rsid w:val="0067362B"/>
    <w:rsid w:val="00676F99"/>
    <w:rsid w:val="006833E5"/>
    <w:rsid w:val="006851AA"/>
    <w:rsid w:val="00685F2D"/>
    <w:rsid w:val="00686BCB"/>
    <w:rsid w:val="006A0841"/>
    <w:rsid w:val="006A18DA"/>
    <w:rsid w:val="006A331B"/>
    <w:rsid w:val="006A6A16"/>
    <w:rsid w:val="006B0C71"/>
    <w:rsid w:val="006B1B1B"/>
    <w:rsid w:val="006B47F9"/>
    <w:rsid w:val="006B5839"/>
    <w:rsid w:val="006B62E9"/>
    <w:rsid w:val="006B7597"/>
    <w:rsid w:val="006C19E5"/>
    <w:rsid w:val="006C35A0"/>
    <w:rsid w:val="006D0237"/>
    <w:rsid w:val="006D0D98"/>
    <w:rsid w:val="006D49D8"/>
    <w:rsid w:val="006D4BFF"/>
    <w:rsid w:val="006D5021"/>
    <w:rsid w:val="006D54D2"/>
    <w:rsid w:val="006E2125"/>
    <w:rsid w:val="006E2A6F"/>
    <w:rsid w:val="006E735B"/>
    <w:rsid w:val="006E7AF0"/>
    <w:rsid w:val="006F4C85"/>
    <w:rsid w:val="006F6485"/>
    <w:rsid w:val="006F7A40"/>
    <w:rsid w:val="00700299"/>
    <w:rsid w:val="0070060D"/>
    <w:rsid w:val="00700884"/>
    <w:rsid w:val="00701C6E"/>
    <w:rsid w:val="0070208B"/>
    <w:rsid w:val="007035DC"/>
    <w:rsid w:val="00707F44"/>
    <w:rsid w:val="00714207"/>
    <w:rsid w:val="00726867"/>
    <w:rsid w:val="00730348"/>
    <w:rsid w:val="00732561"/>
    <w:rsid w:val="00734499"/>
    <w:rsid w:val="00734A00"/>
    <w:rsid w:val="007467A1"/>
    <w:rsid w:val="00747D28"/>
    <w:rsid w:val="00747DED"/>
    <w:rsid w:val="007504F8"/>
    <w:rsid w:val="00751CAC"/>
    <w:rsid w:val="00752BDE"/>
    <w:rsid w:val="0075350E"/>
    <w:rsid w:val="00753E82"/>
    <w:rsid w:val="0075451B"/>
    <w:rsid w:val="00755350"/>
    <w:rsid w:val="00756186"/>
    <w:rsid w:val="00765882"/>
    <w:rsid w:val="00765C6E"/>
    <w:rsid w:val="00765CB7"/>
    <w:rsid w:val="00770C67"/>
    <w:rsid w:val="00776C06"/>
    <w:rsid w:val="00777254"/>
    <w:rsid w:val="00777CB3"/>
    <w:rsid w:val="00782341"/>
    <w:rsid w:val="00786931"/>
    <w:rsid w:val="00792D9B"/>
    <w:rsid w:val="00794C52"/>
    <w:rsid w:val="007A0A37"/>
    <w:rsid w:val="007A1EDF"/>
    <w:rsid w:val="007A4CDE"/>
    <w:rsid w:val="007A50CE"/>
    <w:rsid w:val="007A7AAC"/>
    <w:rsid w:val="007B593D"/>
    <w:rsid w:val="007B757B"/>
    <w:rsid w:val="007C0244"/>
    <w:rsid w:val="007C2D01"/>
    <w:rsid w:val="007C6CC1"/>
    <w:rsid w:val="007C73E4"/>
    <w:rsid w:val="007D04E6"/>
    <w:rsid w:val="007D0D9D"/>
    <w:rsid w:val="007D3766"/>
    <w:rsid w:val="007E1722"/>
    <w:rsid w:val="007E3246"/>
    <w:rsid w:val="007E4FFB"/>
    <w:rsid w:val="007E71E3"/>
    <w:rsid w:val="007F1F82"/>
    <w:rsid w:val="007F2088"/>
    <w:rsid w:val="007F3757"/>
    <w:rsid w:val="007F6405"/>
    <w:rsid w:val="00801197"/>
    <w:rsid w:val="00801686"/>
    <w:rsid w:val="00804067"/>
    <w:rsid w:val="0080571E"/>
    <w:rsid w:val="008077BD"/>
    <w:rsid w:val="008133E8"/>
    <w:rsid w:val="00820A7A"/>
    <w:rsid w:val="00821F3B"/>
    <w:rsid w:val="008226F9"/>
    <w:rsid w:val="00824132"/>
    <w:rsid w:val="00827566"/>
    <w:rsid w:val="008327F1"/>
    <w:rsid w:val="00840034"/>
    <w:rsid w:val="008426EC"/>
    <w:rsid w:val="00846B53"/>
    <w:rsid w:val="00850233"/>
    <w:rsid w:val="00850CAE"/>
    <w:rsid w:val="008600DE"/>
    <w:rsid w:val="0086056F"/>
    <w:rsid w:val="00863CBE"/>
    <w:rsid w:val="008640C3"/>
    <w:rsid w:val="008646C0"/>
    <w:rsid w:val="00864E0C"/>
    <w:rsid w:val="00872B84"/>
    <w:rsid w:val="00873926"/>
    <w:rsid w:val="008748D3"/>
    <w:rsid w:val="00875484"/>
    <w:rsid w:val="0087627E"/>
    <w:rsid w:val="0088513F"/>
    <w:rsid w:val="00886EB4"/>
    <w:rsid w:val="0089042A"/>
    <w:rsid w:val="00890B27"/>
    <w:rsid w:val="00890D5B"/>
    <w:rsid w:val="0089169F"/>
    <w:rsid w:val="00892623"/>
    <w:rsid w:val="008973F3"/>
    <w:rsid w:val="008A54C0"/>
    <w:rsid w:val="008A6EFA"/>
    <w:rsid w:val="008B2554"/>
    <w:rsid w:val="008B5A0B"/>
    <w:rsid w:val="008B637F"/>
    <w:rsid w:val="008C045F"/>
    <w:rsid w:val="008C24C8"/>
    <w:rsid w:val="008C3570"/>
    <w:rsid w:val="008C5C8D"/>
    <w:rsid w:val="008D2541"/>
    <w:rsid w:val="008D30EE"/>
    <w:rsid w:val="008D3694"/>
    <w:rsid w:val="008E021F"/>
    <w:rsid w:val="008E0237"/>
    <w:rsid w:val="008E0BC8"/>
    <w:rsid w:val="008E1812"/>
    <w:rsid w:val="008E1B58"/>
    <w:rsid w:val="008E2813"/>
    <w:rsid w:val="008E3240"/>
    <w:rsid w:val="008F0587"/>
    <w:rsid w:val="008F0AEF"/>
    <w:rsid w:val="008F189F"/>
    <w:rsid w:val="008F1925"/>
    <w:rsid w:val="008F5FE6"/>
    <w:rsid w:val="008F6340"/>
    <w:rsid w:val="008F69F7"/>
    <w:rsid w:val="008F74B6"/>
    <w:rsid w:val="00906C47"/>
    <w:rsid w:val="00906D07"/>
    <w:rsid w:val="009070D5"/>
    <w:rsid w:val="00911E87"/>
    <w:rsid w:val="00917A0D"/>
    <w:rsid w:val="009230EA"/>
    <w:rsid w:val="00923467"/>
    <w:rsid w:val="00926448"/>
    <w:rsid w:val="0093166F"/>
    <w:rsid w:val="00932967"/>
    <w:rsid w:val="009365FE"/>
    <w:rsid w:val="0094011A"/>
    <w:rsid w:val="009406AE"/>
    <w:rsid w:val="0094249D"/>
    <w:rsid w:val="00943B6E"/>
    <w:rsid w:val="00945724"/>
    <w:rsid w:val="009457FA"/>
    <w:rsid w:val="00962494"/>
    <w:rsid w:val="00964E60"/>
    <w:rsid w:val="009666CF"/>
    <w:rsid w:val="00966EAE"/>
    <w:rsid w:val="0097071A"/>
    <w:rsid w:val="00971C5B"/>
    <w:rsid w:val="00972D1E"/>
    <w:rsid w:val="0098234F"/>
    <w:rsid w:val="00987D3C"/>
    <w:rsid w:val="00993B38"/>
    <w:rsid w:val="009967B6"/>
    <w:rsid w:val="009A23E4"/>
    <w:rsid w:val="009A576A"/>
    <w:rsid w:val="009A6D7D"/>
    <w:rsid w:val="009A6F52"/>
    <w:rsid w:val="009B52B5"/>
    <w:rsid w:val="009B784C"/>
    <w:rsid w:val="009C3D7A"/>
    <w:rsid w:val="009C44F1"/>
    <w:rsid w:val="009C7953"/>
    <w:rsid w:val="009D1A8B"/>
    <w:rsid w:val="009D3425"/>
    <w:rsid w:val="009D7DEA"/>
    <w:rsid w:val="009E166B"/>
    <w:rsid w:val="009E38D3"/>
    <w:rsid w:val="009E3B49"/>
    <w:rsid w:val="009F32F6"/>
    <w:rsid w:val="009F468E"/>
    <w:rsid w:val="009F51D9"/>
    <w:rsid w:val="009F5B48"/>
    <w:rsid w:val="009F7495"/>
    <w:rsid w:val="00A02C75"/>
    <w:rsid w:val="00A06474"/>
    <w:rsid w:val="00A13141"/>
    <w:rsid w:val="00A158F1"/>
    <w:rsid w:val="00A21842"/>
    <w:rsid w:val="00A23AA2"/>
    <w:rsid w:val="00A243DD"/>
    <w:rsid w:val="00A244A7"/>
    <w:rsid w:val="00A25597"/>
    <w:rsid w:val="00A33A04"/>
    <w:rsid w:val="00A346BC"/>
    <w:rsid w:val="00A40514"/>
    <w:rsid w:val="00A4177E"/>
    <w:rsid w:val="00A44F98"/>
    <w:rsid w:val="00A474CB"/>
    <w:rsid w:val="00A47929"/>
    <w:rsid w:val="00A5493D"/>
    <w:rsid w:val="00A57159"/>
    <w:rsid w:val="00A60EF4"/>
    <w:rsid w:val="00A61CD3"/>
    <w:rsid w:val="00A621D7"/>
    <w:rsid w:val="00A6352E"/>
    <w:rsid w:val="00A650F9"/>
    <w:rsid w:val="00A740EE"/>
    <w:rsid w:val="00A7567C"/>
    <w:rsid w:val="00A7727C"/>
    <w:rsid w:val="00A828D3"/>
    <w:rsid w:val="00A8355C"/>
    <w:rsid w:val="00A90E3A"/>
    <w:rsid w:val="00A93E3C"/>
    <w:rsid w:val="00A94BBA"/>
    <w:rsid w:val="00A95937"/>
    <w:rsid w:val="00A9773D"/>
    <w:rsid w:val="00AA1250"/>
    <w:rsid w:val="00AA45BF"/>
    <w:rsid w:val="00AA543A"/>
    <w:rsid w:val="00AA66D6"/>
    <w:rsid w:val="00AA6F63"/>
    <w:rsid w:val="00AA7653"/>
    <w:rsid w:val="00AB094F"/>
    <w:rsid w:val="00AB0AF4"/>
    <w:rsid w:val="00AB0F0E"/>
    <w:rsid w:val="00AB5D84"/>
    <w:rsid w:val="00AB6835"/>
    <w:rsid w:val="00AC22F6"/>
    <w:rsid w:val="00AC61D7"/>
    <w:rsid w:val="00AD59B4"/>
    <w:rsid w:val="00AE55DF"/>
    <w:rsid w:val="00AF09F4"/>
    <w:rsid w:val="00AF2481"/>
    <w:rsid w:val="00AF326C"/>
    <w:rsid w:val="00AF377C"/>
    <w:rsid w:val="00B016A6"/>
    <w:rsid w:val="00B0178E"/>
    <w:rsid w:val="00B02E9F"/>
    <w:rsid w:val="00B040AA"/>
    <w:rsid w:val="00B0528F"/>
    <w:rsid w:val="00B054BD"/>
    <w:rsid w:val="00B05BE8"/>
    <w:rsid w:val="00B07F19"/>
    <w:rsid w:val="00B109DE"/>
    <w:rsid w:val="00B16AE2"/>
    <w:rsid w:val="00B17BDD"/>
    <w:rsid w:val="00B2285C"/>
    <w:rsid w:val="00B25CAE"/>
    <w:rsid w:val="00B2688C"/>
    <w:rsid w:val="00B418FE"/>
    <w:rsid w:val="00B428A9"/>
    <w:rsid w:val="00B42931"/>
    <w:rsid w:val="00B43570"/>
    <w:rsid w:val="00B45402"/>
    <w:rsid w:val="00B45B29"/>
    <w:rsid w:val="00B45D26"/>
    <w:rsid w:val="00B462F1"/>
    <w:rsid w:val="00B472A7"/>
    <w:rsid w:val="00B50C91"/>
    <w:rsid w:val="00B540E6"/>
    <w:rsid w:val="00B547A7"/>
    <w:rsid w:val="00B556B7"/>
    <w:rsid w:val="00B612B8"/>
    <w:rsid w:val="00B62710"/>
    <w:rsid w:val="00B7184E"/>
    <w:rsid w:val="00B72594"/>
    <w:rsid w:val="00B82185"/>
    <w:rsid w:val="00B826EF"/>
    <w:rsid w:val="00B82A1A"/>
    <w:rsid w:val="00B8459C"/>
    <w:rsid w:val="00B8610A"/>
    <w:rsid w:val="00B91EB0"/>
    <w:rsid w:val="00BA1A33"/>
    <w:rsid w:val="00BA2895"/>
    <w:rsid w:val="00BC4676"/>
    <w:rsid w:val="00BC4EAA"/>
    <w:rsid w:val="00BC4FA7"/>
    <w:rsid w:val="00BD0108"/>
    <w:rsid w:val="00BD15FB"/>
    <w:rsid w:val="00BD1D71"/>
    <w:rsid w:val="00BD675E"/>
    <w:rsid w:val="00BD739F"/>
    <w:rsid w:val="00BE09D9"/>
    <w:rsid w:val="00BE2833"/>
    <w:rsid w:val="00BE2AA7"/>
    <w:rsid w:val="00BE3CD0"/>
    <w:rsid w:val="00BE76F9"/>
    <w:rsid w:val="00BF2660"/>
    <w:rsid w:val="00BF6497"/>
    <w:rsid w:val="00BF6C38"/>
    <w:rsid w:val="00C012DF"/>
    <w:rsid w:val="00C01EB4"/>
    <w:rsid w:val="00C05165"/>
    <w:rsid w:val="00C058BD"/>
    <w:rsid w:val="00C07192"/>
    <w:rsid w:val="00C129CF"/>
    <w:rsid w:val="00C13103"/>
    <w:rsid w:val="00C14C31"/>
    <w:rsid w:val="00C21D29"/>
    <w:rsid w:val="00C22D32"/>
    <w:rsid w:val="00C341F5"/>
    <w:rsid w:val="00C34AC5"/>
    <w:rsid w:val="00C4500F"/>
    <w:rsid w:val="00C451B6"/>
    <w:rsid w:val="00C460CE"/>
    <w:rsid w:val="00C521E5"/>
    <w:rsid w:val="00C62166"/>
    <w:rsid w:val="00C64CB3"/>
    <w:rsid w:val="00C660B6"/>
    <w:rsid w:val="00C6658B"/>
    <w:rsid w:val="00C75A63"/>
    <w:rsid w:val="00C81360"/>
    <w:rsid w:val="00C87B65"/>
    <w:rsid w:val="00C9227D"/>
    <w:rsid w:val="00C93D53"/>
    <w:rsid w:val="00C93D75"/>
    <w:rsid w:val="00C97D77"/>
    <w:rsid w:val="00CA0263"/>
    <w:rsid w:val="00CA3715"/>
    <w:rsid w:val="00CB2EC4"/>
    <w:rsid w:val="00CB4DC6"/>
    <w:rsid w:val="00CC2A1E"/>
    <w:rsid w:val="00CD2055"/>
    <w:rsid w:val="00CD525B"/>
    <w:rsid w:val="00CD586F"/>
    <w:rsid w:val="00CE06A5"/>
    <w:rsid w:val="00CE450F"/>
    <w:rsid w:val="00CE4A06"/>
    <w:rsid w:val="00CE5E64"/>
    <w:rsid w:val="00CF1C30"/>
    <w:rsid w:val="00CF31AF"/>
    <w:rsid w:val="00CF7EBB"/>
    <w:rsid w:val="00D06DF3"/>
    <w:rsid w:val="00D1283A"/>
    <w:rsid w:val="00D12867"/>
    <w:rsid w:val="00D1345B"/>
    <w:rsid w:val="00D13D23"/>
    <w:rsid w:val="00D15514"/>
    <w:rsid w:val="00D25DCE"/>
    <w:rsid w:val="00D261A3"/>
    <w:rsid w:val="00D30316"/>
    <w:rsid w:val="00D32771"/>
    <w:rsid w:val="00D32FF7"/>
    <w:rsid w:val="00D340CC"/>
    <w:rsid w:val="00D34A6C"/>
    <w:rsid w:val="00D42D48"/>
    <w:rsid w:val="00D47A19"/>
    <w:rsid w:val="00D56077"/>
    <w:rsid w:val="00D618A9"/>
    <w:rsid w:val="00D61E22"/>
    <w:rsid w:val="00D678BC"/>
    <w:rsid w:val="00D67E4E"/>
    <w:rsid w:val="00D7097E"/>
    <w:rsid w:val="00D71A7C"/>
    <w:rsid w:val="00D7208D"/>
    <w:rsid w:val="00D72FCF"/>
    <w:rsid w:val="00D8213C"/>
    <w:rsid w:val="00D85D03"/>
    <w:rsid w:val="00D862D0"/>
    <w:rsid w:val="00D87CDA"/>
    <w:rsid w:val="00D91F6A"/>
    <w:rsid w:val="00D95384"/>
    <w:rsid w:val="00DA1F44"/>
    <w:rsid w:val="00DA2B88"/>
    <w:rsid w:val="00DA3209"/>
    <w:rsid w:val="00DA5033"/>
    <w:rsid w:val="00DA5140"/>
    <w:rsid w:val="00DA5A83"/>
    <w:rsid w:val="00DA6854"/>
    <w:rsid w:val="00DA6958"/>
    <w:rsid w:val="00DB2223"/>
    <w:rsid w:val="00DB235C"/>
    <w:rsid w:val="00DB36C7"/>
    <w:rsid w:val="00DB6B98"/>
    <w:rsid w:val="00DC19C8"/>
    <w:rsid w:val="00DC1D71"/>
    <w:rsid w:val="00DC1FB0"/>
    <w:rsid w:val="00DC28E0"/>
    <w:rsid w:val="00DD1B02"/>
    <w:rsid w:val="00DD478F"/>
    <w:rsid w:val="00DD58AA"/>
    <w:rsid w:val="00DE2443"/>
    <w:rsid w:val="00DF05D2"/>
    <w:rsid w:val="00DF0BD9"/>
    <w:rsid w:val="00DF0E8A"/>
    <w:rsid w:val="00DF25C9"/>
    <w:rsid w:val="00DF2EC2"/>
    <w:rsid w:val="00DF465A"/>
    <w:rsid w:val="00DF56B2"/>
    <w:rsid w:val="00DF7111"/>
    <w:rsid w:val="00E0084C"/>
    <w:rsid w:val="00E00AA0"/>
    <w:rsid w:val="00E01818"/>
    <w:rsid w:val="00E06D36"/>
    <w:rsid w:val="00E11FE6"/>
    <w:rsid w:val="00E12759"/>
    <w:rsid w:val="00E1317D"/>
    <w:rsid w:val="00E14E8D"/>
    <w:rsid w:val="00E15746"/>
    <w:rsid w:val="00E17F6B"/>
    <w:rsid w:val="00E260C3"/>
    <w:rsid w:val="00E32168"/>
    <w:rsid w:val="00E35EAC"/>
    <w:rsid w:val="00E45AED"/>
    <w:rsid w:val="00E4645C"/>
    <w:rsid w:val="00E51985"/>
    <w:rsid w:val="00E5277A"/>
    <w:rsid w:val="00E52846"/>
    <w:rsid w:val="00E535D9"/>
    <w:rsid w:val="00E6719E"/>
    <w:rsid w:val="00E70641"/>
    <w:rsid w:val="00E72FE7"/>
    <w:rsid w:val="00E762C5"/>
    <w:rsid w:val="00E77DC1"/>
    <w:rsid w:val="00E874F5"/>
    <w:rsid w:val="00E87DBE"/>
    <w:rsid w:val="00E979A6"/>
    <w:rsid w:val="00EA0269"/>
    <w:rsid w:val="00EA465D"/>
    <w:rsid w:val="00EA71CC"/>
    <w:rsid w:val="00EA775F"/>
    <w:rsid w:val="00EB26E6"/>
    <w:rsid w:val="00EB533E"/>
    <w:rsid w:val="00EB5F27"/>
    <w:rsid w:val="00EC0D2A"/>
    <w:rsid w:val="00EC6A03"/>
    <w:rsid w:val="00ED0917"/>
    <w:rsid w:val="00ED0F23"/>
    <w:rsid w:val="00ED17BC"/>
    <w:rsid w:val="00ED1C79"/>
    <w:rsid w:val="00ED297B"/>
    <w:rsid w:val="00ED7C67"/>
    <w:rsid w:val="00EE0436"/>
    <w:rsid w:val="00EE41FD"/>
    <w:rsid w:val="00EE4356"/>
    <w:rsid w:val="00EF0664"/>
    <w:rsid w:val="00EF2AD6"/>
    <w:rsid w:val="00EF4D4D"/>
    <w:rsid w:val="00EF590E"/>
    <w:rsid w:val="00EF73F7"/>
    <w:rsid w:val="00EF79D2"/>
    <w:rsid w:val="00EF7B09"/>
    <w:rsid w:val="00F01430"/>
    <w:rsid w:val="00F06441"/>
    <w:rsid w:val="00F1735A"/>
    <w:rsid w:val="00F20080"/>
    <w:rsid w:val="00F2271E"/>
    <w:rsid w:val="00F228D7"/>
    <w:rsid w:val="00F2550A"/>
    <w:rsid w:val="00F268CE"/>
    <w:rsid w:val="00F30C79"/>
    <w:rsid w:val="00F32FCD"/>
    <w:rsid w:val="00F334AB"/>
    <w:rsid w:val="00F3523B"/>
    <w:rsid w:val="00F36D1A"/>
    <w:rsid w:val="00F40B0C"/>
    <w:rsid w:val="00F4191B"/>
    <w:rsid w:val="00F44E06"/>
    <w:rsid w:val="00F46616"/>
    <w:rsid w:val="00F46B99"/>
    <w:rsid w:val="00F47AC8"/>
    <w:rsid w:val="00F50759"/>
    <w:rsid w:val="00F52C9F"/>
    <w:rsid w:val="00F56AB7"/>
    <w:rsid w:val="00F56F01"/>
    <w:rsid w:val="00F612BF"/>
    <w:rsid w:val="00F618C8"/>
    <w:rsid w:val="00F6213B"/>
    <w:rsid w:val="00F62D5E"/>
    <w:rsid w:val="00F64D01"/>
    <w:rsid w:val="00F745ED"/>
    <w:rsid w:val="00F74929"/>
    <w:rsid w:val="00F76BE7"/>
    <w:rsid w:val="00F80086"/>
    <w:rsid w:val="00F925AC"/>
    <w:rsid w:val="00F948EA"/>
    <w:rsid w:val="00F9716C"/>
    <w:rsid w:val="00FA18AC"/>
    <w:rsid w:val="00FA5477"/>
    <w:rsid w:val="00FA7ED5"/>
    <w:rsid w:val="00FC488D"/>
    <w:rsid w:val="00FC528A"/>
    <w:rsid w:val="00FC7EEE"/>
    <w:rsid w:val="00FD70F3"/>
    <w:rsid w:val="00FE4086"/>
    <w:rsid w:val="00FE511D"/>
    <w:rsid w:val="00FF0178"/>
    <w:rsid w:val="00FF0A2C"/>
    <w:rsid w:val="00FF36C4"/>
    <w:rsid w:val="00FF5617"/>
    <w:rsid w:val="00FF6049"/>
    <w:rsid w:val="00FF6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53A1C9"/>
  <w15:docId w15:val="{1093D022-5EE3-40CC-8A18-066818D5D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91F44"/>
    <w:pPr>
      <w:widowControl w:val="0"/>
      <w:spacing w:line="360" w:lineRule="auto"/>
      <w:ind w:firstLineChars="200" w:firstLine="200"/>
      <w:jc w:val="both"/>
    </w:pPr>
    <w:rPr>
      <w:rFonts w:eastAsia="微软雅黑"/>
      <w:sz w:val="24"/>
    </w:rPr>
  </w:style>
  <w:style w:type="paragraph" w:styleId="1">
    <w:name w:val="heading 1"/>
    <w:basedOn w:val="a"/>
    <w:next w:val="a"/>
    <w:link w:val="10"/>
    <w:uiPriority w:val="9"/>
    <w:qFormat/>
    <w:rsid w:val="008640C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91F44"/>
    <w:pPr>
      <w:keepNext/>
      <w:keepLines/>
      <w:spacing w:before="260" w:after="260" w:line="416" w:lineRule="auto"/>
      <w:outlineLvl w:val="1"/>
    </w:pPr>
    <w:rPr>
      <w:rFonts w:ascii="微软雅黑" w:hAnsi="微软雅黑" w:cs="微软雅黑"/>
      <w:b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91F44"/>
    <w:pPr>
      <w:keepNext/>
      <w:keepLines/>
      <w:spacing w:before="260" w:after="260" w:line="416" w:lineRule="auto"/>
      <w:outlineLvl w:val="2"/>
    </w:pPr>
    <w:rPr>
      <w:rFonts w:ascii="微软雅黑" w:hAnsi="微软雅黑" w:cs="微软雅黑"/>
      <w:b/>
      <w:bCs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8426EC"/>
    <w:rPr>
      <w:rFonts w:ascii="Times New Roman" w:eastAsia="宋体" w:hAnsi="Times New Roman" w:cs="Courier New"/>
      <w:szCs w:val="21"/>
    </w:rPr>
  </w:style>
  <w:style w:type="character" w:customStyle="1" w:styleId="a4">
    <w:name w:val="纯文本 字符"/>
    <w:basedOn w:val="a0"/>
    <w:link w:val="a3"/>
    <w:rsid w:val="008426EC"/>
    <w:rPr>
      <w:rFonts w:ascii="Times New Roman" w:eastAsia="宋体" w:hAnsi="Times New Roman" w:cs="Courier New"/>
      <w:sz w:val="24"/>
      <w:szCs w:val="21"/>
    </w:rPr>
  </w:style>
  <w:style w:type="paragraph" w:styleId="a5">
    <w:name w:val="List Paragraph"/>
    <w:basedOn w:val="a"/>
    <w:uiPriority w:val="34"/>
    <w:qFormat/>
    <w:rsid w:val="00494A91"/>
    <w:pPr>
      <w:ind w:firstLine="420"/>
    </w:pPr>
  </w:style>
  <w:style w:type="table" w:styleId="a6">
    <w:name w:val="Table Grid"/>
    <w:basedOn w:val="a1"/>
    <w:uiPriority w:val="39"/>
    <w:rsid w:val="008C24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CA37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CA3715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CA37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CA3715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291F44"/>
    <w:rPr>
      <w:rFonts w:ascii="微软雅黑" w:eastAsia="微软雅黑" w:hAnsi="微软雅黑" w:cs="微软雅黑"/>
      <w:b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291F44"/>
    <w:rPr>
      <w:rFonts w:ascii="微软雅黑" w:eastAsia="微软雅黑" w:hAnsi="微软雅黑" w:cs="微软雅黑"/>
      <w:b/>
      <w:bCs/>
      <w:sz w:val="24"/>
      <w:szCs w:val="30"/>
    </w:rPr>
  </w:style>
  <w:style w:type="character" w:customStyle="1" w:styleId="10">
    <w:name w:val="标题 1 字符"/>
    <w:basedOn w:val="a0"/>
    <w:link w:val="1"/>
    <w:uiPriority w:val="9"/>
    <w:rsid w:val="008640C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640C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640C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8640C3"/>
    <w:pPr>
      <w:ind w:leftChars="400" w:left="840"/>
    </w:pPr>
  </w:style>
  <w:style w:type="character" w:styleId="ab">
    <w:name w:val="Hyperlink"/>
    <w:basedOn w:val="a0"/>
    <w:uiPriority w:val="99"/>
    <w:unhideWhenUsed/>
    <w:rsid w:val="008640C3"/>
    <w:rPr>
      <w:color w:val="0563C1" w:themeColor="hyperlink"/>
      <w:u w:val="single"/>
    </w:rPr>
  </w:style>
  <w:style w:type="paragraph" w:styleId="ac">
    <w:name w:val="No Spacing"/>
    <w:link w:val="ad"/>
    <w:uiPriority w:val="1"/>
    <w:qFormat/>
    <w:rsid w:val="00700884"/>
    <w:rPr>
      <w:kern w:val="0"/>
      <w:sz w:val="22"/>
    </w:rPr>
  </w:style>
  <w:style w:type="character" w:customStyle="1" w:styleId="ad">
    <w:name w:val="无间隔 字符"/>
    <w:basedOn w:val="a0"/>
    <w:link w:val="ac"/>
    <w:uiPriority w:val="1"/>
    <w:rsid w:val="00700884"/>
    <w:rPr>
      <w:kern w:val="0"/>
      <w:sz w:val="22"/>
    </w:rPr>
  </w:style>
  <w:style w:type="paragraph" w:styleId="ae">
    <w:name w:val="Balloon Text"/>
    <w:basedOn w:val="a"/>
    <w:link w:val="af"/>
    <w:uiPriority w:val="99"/>
    <w:semiHidden/>
    <w:unhideWhenUsed/>
    <w:rsid w:val="004D707F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4D707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EB389E-A830-4D8F-AB27-A558C0CD00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95</TotalTime>
  <Pages>67</Pages>
  <Words>3834</Words>
  <Characters>21855</Characters>
  <Application>Microsoft Office Word</Application>
  <DocSecurity>0</DocSecurity>
  <Lines>182</Lines>
  <Paragraphs>51</Paragraphs>
  <ScaleCrop>false</ScaleCrop>
  <Company/>
  <LinksUpToDate>false</LinksUpToDate>
  <CharactersWithSpaces>256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877</cp:revision>
  <dcterms:created xsi:type="dcterms:W3CDTF">2020-06-08T03:30:00Z</dcterms:created>
  <dcterms:modified xsi:type="dcterms:W3CDTF">2020-09-18T09:28:00Z</dcterms:modified>
</cp:coreProperties>
</file>